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52B5A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МИНОБРНАУКИ РОССИИ</w:t>
      </w:r>
    </w:p>
    <w:p w14:paraId="4E9CE845" w14:textId="77777777" w:rsidR="000118F2" w:rsidRPr="000118F2" w:rsidRDefault="000118F2" w:rsidP="000118F2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0" w:name="_Toc181920580"/>
      <w:r w:rsidRPr="000118F2">
        <w:rPr>
          <w:rFonts w:eastAsia="Times New Roman" w:cs="Times New Roman"/>
          <w:bCs/>
          <w:color w:val="auto"/>
          <w:szCs w:val="28"/>
          <w:lang w:eastAsia="ru-RU"/>
        </w:rPr>
        <w:t>федеральное государственное автономное образовательное учреждение</w:t>
      </w:r>
      <w:bookmarkEnd w:id="0"/>
      <w:r w:rsidRPr="000118F2">
        <w:rPr>
          <w:rFonts w:eastAsia="Times New Roman" w:cs="Times New Roman"/>
          <w:bCs/>
          <w:color w:val="auto"/>
          <w:szCs w:val="28"/>
          <w:lang w:eastAsia="ru-RU"/>
        </w:rPr>
        <w:t xml:space="preserve"> </w:t>
      </w:r>
    </w:p>
    <w:p w14:paraId="74879154" w14:textId="77777777" w:rsidR="000118F2" w:rsidRPr="000118F2" w:rsidRDefault="000118F2" w:rsidP="000118F2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1" w:name="_Toc181920581"/>
      <w:r w:rsidRPr="000118F2">
        <w:rPr>
          <w:rFonts w:eastAsia="Times New Roman" w:cs="Times New Roman"/>
          <w:bCs/>
          <w:color w:val="auto"/>
          <w:szCs w:val="28"/>
          <w:lang w:eastAsia="ru-RU"/>
        </w:rPr>
        <w:t>высшего образования</w:t>
      </w:r>
      <w:bookmarkEnd w:id="1"/>
    </w:p>
    <w:p w14:paraId="0FDF43CC" w14:textId="77777777" w:rsidR="000118F2" w:rsidRPr="000118F2" w:rsidRDefault="000118F2" w:rsidP="000118F2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2" w:name="_Toc181920582"/>
      <w:r w:rsidRPr="000118F2">
        <w:rPr>
          <w:rFonts w:eastAsia="Times New Roman" w:cs="Times New Roman"/>
          <w:bCs/>
          <w:color w:val="auto"/>
          <w:szCs w:val="28"/>
          <w:lang w:eastAsia="ru-RU"/>
        </w:rPr>
        <w:t>«Санкт-Петербургский политехнический университет Петра Великого»</w:t>
      </w:r>
      <w:bookmarkEnd w:id="2"/>
    </w:p>
    <w:p w14:paraId="03389B64" w14:textId="77777777" w:rsidR="000118F2" w:rsidRPr="000118F2" w:rsidRDefault="000118F2" w:rsidP="000118F2">
      <w:pPr>
        <w:spacing w:after="240"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(ФГАОУ ВО «</w:t>
      </w:r>
      <w:proofErr w:type="spellStart"/>
      <w:r w:rsidRPr="000118F2">
        <w:rPr>
          <w:rFonts w:eastAsia="Times New Roman" w:cs="Times New Roman"/>
          <w:color w:val="auto"/>
          <w:szCs w:val="28"/>
          <w:lang w:eastAsia="ru-RU"/>
        </w:rPr>
        <w:t>СПбПУ</w:t>
      </w:r>
      <w:proofErr w:type="spellEnd"/>
      <w:r w:rsidRPr="000118F2">
        <w:rPr>
          <w:rFonts w:eastAsia="Times New Roman" w:cs="Times New Roman"/>
          <w:color w:val="auto"/>
          <w:szCs w:val="28"/>
          <w:lang w:eastAsia="ru-RU"/>
        </w:rPr>
        <w:t>»)</w:t>
      </w:r>
    </w:p>
    <w:p w14:paraId="2DADFA3C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Институт среднего профессионального образования</w:t>
      </w:r>
    </w:p>
    <w:p w14:paraId="06659E67" w14:textId="77777777" w:rsidR="000118F2" w:rsidRPr="000118F2" w:rsidRDefault="000118F2" w:rsidP="000118F2">
      <w:pPr>
        <w:widowControl w:val="0"/>
        <w:spacing w:line="240" w:lineRule="auto"/>
        <w:ind w:firstLine="0"/>
        <w:jc w:val="left"/>
        <w:rPr>
          <w:rFonts w:eastAsia="Courier New" w:cs="Courier New"/>
          <w:color w:val="auto"/>
          <w:sz w:val="32"/>
          <w:szCs w:val="24"/>
          <w:lang w:eastAsia="ru-RU" w:bidi="ru-RU"/>
        </w:rPr>
      </w:pPr>
    </w:p>
    <w:p w14:paraId="037A8E4B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Courier New" w:cs="Courier New"/>
          <w:color w:val="auto"/>
          <w:sz w:val="24"/>
          <w:szCs w:val="24"/>
          <w:lang w:eastAsia="ru-RU" w:bidi="ru-RU"/>
        </w:rPr>
      </w:pPr>
    </w:p>
    <w:p w14:paraId="0FB1818E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Courier New" w:cs="Courier New"/>
          <w:color w:val="auto"/>
          <w:sz w:val="32"/>
          <w:szCs w:val="24"/>
          <w:lang w:eastAsia="ru-RU" w:bidi="ru-RU"/>
        </w:rPr>
      </w:pPr>
    </w:p>
    <w:p w14:paraId="27C3E1CE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aps/>
          <w:color w:val="auto"/>
          <w:sz w:val="32"/>
          <w:szCs w:val="28"/>
          <w:lang w:eastAsia="ru-RU"/>
        </w:rPr>
      </w:pPr>
      <w:r w:rsidRPr="000118F2">
        <w:rPr>
          <w:rFonts w:eastAsia="Times New Roman" w:cs="Times New Roman"/>
          <w:b/>
          <w:caps/>
          <w:color w:val="auto"/>
          <w:sz w:val="32"/>
          <w:szCs w:val="28"/>
          <w:lang w:eastAsia="ru-RU"/>
        </w:rPr>
        <w:t xml:space="preserve">ОТЧЕТ </w:t>
      </w:r>
    </w:p>
    <w:p w14:paraId="20BA5EAD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по учебной практике УП.02.01 (по профилю специальности)</w:t>
      </w:r>
    </w:p>
    <w:p w14:paraId="28CEC739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</w:p>
    <w:p w14:paraId="1FBDAE46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4AD381BB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2F24B5A8" w14:textId="77777777" w:rsidR="000118F2" w:rsidRPr="000118F2" w:rsidRDefault="000118F2" w:rsidP="000118F2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0118F2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2E59B5E4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42A3A6B9" w14:textId="77777777" w:rsidR="000118F2" w:rsidRPr="000118F2" w:rsidRDefault="000118F2" w:rsidP="000118F2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0118F2">
        <w:rPr>
          <w:rFonts w:eastAsia="Times New Roman" w:cs="Times New Roman"/>
          <w:color w:val="auto"/>
          <w:szCs w:val="28"/>
          <w:lang w:eastAsia="ru-RU"/>
        </w:rPr>
        <w:t>ка)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1B3FD835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7B562A4A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33A14C33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DF508FC" w14:textId="50386CC4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4C6677D3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120FB00C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EE18064" w14:textId="77777777" w:rsidR="000118F2" w:rsidRPr="000118F2" w:rsidRDefault="000118F2" w:rsidP="000118F2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0118F2">
        <w:rPr>
          <w:rFonts w:eastAsia="Times New Roman" w:cs="Times New Roman"/>
          <w:color w:val="auto"/>
          <w:szCs w:val="24"/>
          <w:lang w:eastAsia="ru-RU"/>
        </w:rPr>
        <w:t>:</w:t>
      </w:r>
      <w:r w:rsidRPr="000118F2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2C0779D6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5D9C3CF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E39B775" w14:textId="77777777" w:rsidR="000118F2" w:rsidRPr="000118F2" w:rsidRDefault="000118F2" w:rsidP="000118F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07400CDA" w14:textId="77777777" w:rsidR="000118F2" w:rsidRPr="000118F2" w:rsidRDefault="000118F2" w:rsidP="000118F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3F39B8B9" w14:textId="77777777" w:rsidR="000118F2" w:rsidRPr="000118F2" w:rsidRDefault="000118F2" w:rsidP="000118F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24706D85" w14:textId="77777777" w:rsidR="000118F2" w:rsidRPr="000118F2" w:rsidRDefault="000118F2" w:rsidP="000118F2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color w:val="auto"/>
          <w:sz w:val="18"/>
          <w:szCs w:val="28"/>
          <w:lang w:eastAsia="ru-RU"/>
        </w:rPr>
      </w:pPr>
    </w:p>
    <w:p w14:paraId="082658C4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2281BB0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17BB0987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7D694AAB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Руководитель практики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lang w:eastAsia="ru-RU"/>
        </w:rPr>
        <w:tab/>
        <w:t xml:space="preserve">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proofErr w:type="spellStart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Хисамутдинова</w:t>
      </w:r>
      <w:proofErr w:type="spell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А.С.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</w:t>
      </w:r>
    </w:p>
    <w:p w14:paraId="4B627F07" w14:textId="77777777" w:rsidR="000118F2" w:rsidRPr="000118F2" w:rsidRDefault="000118F2" w:rsidP="000118F2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                       </w:t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ab/>
        <w:t xml:space="preserve">              (</w:t>
      </w:r>
      <w:proofErr w:type="gramStart"/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подпись)</w:t>
      </w:r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proofErr w:type="gramEnd"/>
      <w:r w:rsidRPr="000118F2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                     (</w:t>
      </w: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расшифровка подписи)</w:t>
      </w:r>
    </w:p>
    <w:p w14:paraId="1CB00198" w14:textId="77777777" w:rsidR="000118F2" w:rsidRPr="000118F2" w:rsidRDefault="000118F2" w:rsidP="000118F2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2739D3BA" w14:textId="77777777" w:rsidR="000118F2" w:rsidRPr="000118F2" w:rsidRDefault="000118F2" w:rsidP="000118F2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707C4030" w14:textId="77777777" w:rsidR="000118F2" w:rsidRPr="000118F2" w:rsidRDefault="000118F2" w:rsidP="000118F2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69B7656D" w14:textId="77777777" w:rsidR="000118F2" w:rsidRPr="000118F2" w:rsidRDefault="000118F2" w:rsidP="000118F2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3BBAE755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24"/>
          <w:szCs w:val="24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Итоговая оценка по 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>практике</w:t>
      </w:r>
      <w:r w:rsidRPr="000118F2">
        <w:rPr>
          <w:rFonts w:eastAsia="Times New Roman" w:cs="Times New Roman"/>
          <w:color w:val="auto"/>
          <w:sz w:val="32"/>
          <w:szCs w:val="28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36"/>
          <w:szCs w:val="32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32"/>
          <w:szCs w:val="32"/>
          <w:lang w:eastAsia="ru-RU"/>
        </w:rPr>
        <w:t>_</w:t>
      </w:r>
      <w:proofErr w:type="gramEnd"/>
      <w:r w:rsidRPr="000118F2">
        <w:rPr>
          <w:rFonts w:eastAsia="Times New Roman" w:cs="Times New Roman"/>
          <w:color w:val="auto"/>
          <w:sz w:val="32"/>
          <w:szCs w:val="32"/>
          <w:lang w:eastAsia="ru-RU"/>
        </w:rPr>
        <w:t>__________________________________</w:t>
      </w:r>
    </w:p>
    <w:p w14:paraId="0C496E77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781F82C0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6BE7F071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3C000015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67100828" w14:textId="77777777" w:rsidR="000118F2" w:rsidRPr="000118F2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анкт-Петербург</w:t>
      </w:r>
    </w:p>
    <w:p w14:paraId="0E8AD464" w14:textId="77777777" w:rsidR="00923790" w:rsidRDefault="000118F2" w:rsidP="000118F2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  <w:sectPr w:rsidR="00923790" w:rsidSect="00476867">
          <w:footerReference w:type="default" r:id="rId8"/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  <w:r w:rsidRPr="000118F2">
        <w:rPr>
          <w:rFonts w:eastAsia="Times New Roman" w:cs="Times New Roman"/>
          <w:color w:val="auto"/>
          <w:szCs w:val="28"/>
          <w:lang w:eastAsia="ru-RU"/>
        </w:rPr>
        <w:t>2024</w:t>
      </w:r>
    </w:p>
    <w:p w14:paraId="032C166D" w14:textId="6CD6FBE8" w:rsidR="00E56392" w:rsidRPr="00E56392" w:rsidRDefault="00E56392" w:rsidP="00923790">
      <w:pPr>
        <w:widowControl w:val="0"/>
        <w:spacing w:line="240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655FE7A7" w14:textId="77777777" w:rsidR="000118F2" w:rsidRPr="000118F2" w:rsidRDefault="000118F2" w:rsidP="000118F2">
      <w:pPr>
        <w:spacing w:after="120" w:line="276" w:lineRule="auto"/>
        <w:ind w:firstLine="0"/>
        <w:jc w:val="center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 w:val="32"/>
          <w:szCs w:val="28"/>
          <w:lang w:eastAsia="ru-RU"/>
        </w:rPr>
        <w:t xml:space="preserve">ЗАДАНИЕ </w:t>
      </w:r>
    </w:p>
    <w:p w14:paraId="2B46D998" w14:textId="77777777" w:rsidR="000118F2" w:rsidRPr="000118F2" w:rsidRDefault="000118F2" w:rsidP="000118F2">
      <w:pPr>
        <w:spacing w:after="360" w:line="276" w:lineRule="auto"/>
        <w:ind w:firstLine="0"/>
        <w:jc w:val="center"/>
        <w:rPr>
          <w:rFonts w:eastAsia="Times New Roman" w:cs="Times New Roman"/>
          <w:color w:val="auto"/>
          <w:szCs w:val="28"/>
          <w:vertAlign w:val="subscript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на учебную практику (по профилю специальности)</w:t>
      </w:r>
    </w:p>
    <w:p w14:paraId="58167396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705D1363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3DBDAB42" w14:textId="77777777" w:rsidR="000118F2" w:rsidRPr="000118F2" w:rsidRDefault="000118F2" w:rsidP="000118F2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</w:p>
    <w:p w14:paraId="305FEB34" w14:textId="77777777" w:rsidR="000118F2" w:rsidRPr="000118F2" w:rsidRDefault="000118F2" w:rsidP="000118F2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0118F2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6ACEF6C4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20DDA4FB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20EFAAF" w14:textId="77777777" w:rsidR="000118F2" w:rsidRPr="000118F2" w:rsidRDefault="000118F2" w:rsidP="000118F2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0118F2">
        <w:rPr>
          <w:rFonts w:eastAsia="Times New Roman" w:cs="Times New Roman"/>
          <w:color w:val="auto"/>
          <w:szCs w:val="28"/>
          <w:lang w:eastAsia="ru-RU"/>
        </w:rPr>
        <w:t>ка)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0118F2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43B4130B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6E4B766B" w14:textId="77777777" w:rsidR="000118F2" w:rsidRPr="000118F2" w:rsidRDefault="000118F2" w:rsidP="000118F2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600AD683" w14:textId="1D4E795B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="0012250E"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1AD4524F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5E6657B2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173F2DF2" w14:textId="77777777" w:rsidR="000118F2" w:rsidRPr="000118F2" w:rsidRDefault="000118F2" w:rsidP="000118F2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0118F2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0118F2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0118F2">
        <w:rPr>
          <w:rFonts w:eastAsia="Times New Roman" w:cs="Times New Roman"/>
          <w:color w:val="auto"/>
          <w:szCs w:val="24"/>
          <w:lang w:eastAsia="ru-RU"/>
        </w:rPr>
        <w:t>:</w:t>
      </w:r>
      <w:r w:rsidRPr="000118F2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6DD24E11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0118F2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809C203" w14:textId="77777777" w:rsidR="000118F2" w:rsidRPr="000118F2" w:rsidRDefault="000118F2" w:rsidP="000118F2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6964ACDA" w14:textId="77777777" w:rsidR="000118F2" w:rsidRPr="000118F2" w:rsidRDefault="000118F2" w:rsidP="000118F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56481723" w14:textId="77777777" w:rsidR="000118F2" w:rsidRPr="000118F2" w:rsidRDefault="000118F2" w:rsidP="000118F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26AC81CB" w14:textId="77777777" w:rsidR="000118F2" w:rsidRPr="000118F2" w:rsidRDefault="000118F2" w:rsidP="000118F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42FC07B0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Cs/>
          <w:iCs/>
          <w:color w:val="auto"/>
          <w:szCs w:val="28"/>
          <w:lang w:eastAsia="ru-RU"/>
        </w:rPr>
      </w:pPr>
    </w:p>
    <w:p w14:paraId="59BFB497" w14:textId="77777777" w:rsidR="000118F2" w:rsidRPr="000118F2" w:rsidRDefault="000118F2" w:rsidP="000118F2">
      <w:pPr>
        <w:spacing w:line="240" w:lineRule="auto"/>
        <w:ind w:firstLine="0"/>
        <w:jc w:val="center"/>
        <w:rPr>
          <w:rFonts w:eastAsia="Times New Roman" w:cs="Times New Roman"/>
          <w:bCs/>
          <w:iCs/>
          <w:color w:val="auto"/>
          <w:sz w:val="16"/>
          <w:szCs w:val="16"/>
          <w:lang w:eastAsia="ru-RU"/>
        </w:rPr>
      </w:pPr>
    </w:p>
    <w:p w14:paraId="2A7FF3E7" w14:textId="77777777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i/>
          <w:color w:val="auto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28"/>
          <w:lang w:eastAsia="ru-RU"/>
        </w:rPr>
        <w:t>Виды работ, обязательные для выполнения</w:t>
      </w: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</w:t>
      </w:r>
      <w:r w:rsidRPr="000118F2">
        <w:rPr>
          <w:rFonts w:eastAsia="Times New Roman" w:cs="Times New Roman"/>
          <w:i/>
          <w:color w:val="auto"/>
          <w:szCs w:val="28"/>
          <w:lang w:eastAsia="ru-RU"/>
        </w:rPr>
        <w:t>(переносится из программы, соответствующего ПМ):</w:t>
      </w:r>
    </w:p>
    <w:p w14:paraId="09BC9FBE" w14:textId="77777777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020E1A01" w14:textId="77777777" w:rsidR="000118F2" w:rsidRPr="0076615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7208531B" w14:textId="77777777" w:rsidR="000118F2" w:rsidRPr="0076615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4691C3C" w14:textId="77777777" w:rsidR="000118F2" w:rsidRPr="0076615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1AAD36A" w14:textId="64AB84F9" w:rsidR="000118F2" w:rsidRPr="000118F2" w:rsidRDefault="000118F2" w:rsidP="000118F2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17D691E" w14:textId="77777777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b/>
          <w:color w:val="auto"/>
          <w:szCs w:val="32"/>
          <w:lang w:eastAsia="ru-RU"/>
        </w:rPr>
      </w:pPr>
    </w:p>
    <w:p w14:paraId="6336750B" w14:textId="16938AFF" w:rsidR="000118F2" w:rsidRPr="000118F2" w:rsidRDefault="000118F2" w:rsidP="000118F2">
      <w:pPr>
        <w:spacing w:line="240" w:lineRule="auto"/>
        <w:ind w:firstLine="0"/>
        <w:rPr>
          <w:rFonts w:eastAsia="Times New Roman" w:cs="Times New Roman"/>
          <w:b/>
          <w:color w:val="auto"/>
          <w:sz w:val="24"/>
          <w:szCs w:val="28"/>
          <w:lang w:eastAsia="ru-RU"/>
        </w:rPr>
      </w:pPr>
      <w:r w:rsidRPr="000118F2">
        <w:rPr>
          <w:rFonts w:eastAsia="Times New Roman" w:cs="Times New Roman"/>
          <w:b/>
          <w:color w:val="auto"/>
          <w:szCs w:val="32"/>
          <w:lang w:eastAsia="ru-RU"/>
        </w:rPr>
        <w:t xml:space="preserve">Индивидуальное </w:t>
      </w:r>
      <w:proofErr w:type="gramStart"/>
      <w:r w:rsidRPr="000118F2">
        <w:rPr>
          <w:rFonts w:eastAsia="Times New Roman" w:cs="Times New Roman"/>
          <w:b/>
          <w:color w:val="auto"/>
          <w:szCs w:val="32"/>
          <w:lang w:eastAsia="ru-RU"/>
        </w:rPr>
        <w:t xml:space="preserve">задание:  </w:t>
      </w:r>
      <w:r w:rsidRPr="000118F2">
        <w:rPr>
          <w:rFonts w:eastAsia="Times New Roman" w:cs="Times New Roman"/>
          <w:b/>
          <w:color w:val="auto"/>
          <w:sz w:val="24"/>
          <w:szCs w:val="24"/>
          <w:lang w:eastAsia="ru-RU"/>
        </w:rPr>
        <w:t>ВАРИАНТ</w:t>
      </w:r>
      <w:proofErr w:type="gramEnd"/>
      <w:r w:rsidRPr="000118F2">
        <w:rPr>
          <w:rFonts w:eastAsia="Times New Roman" w:cs="Times New Roman"/>
          <w:b/>
          <w:color w:val="auto"/>
          <w:sz w:val="24"/>
          <w:szCs w:val="24"/>
          <w:lang w:eastAsia="ru-RU"/>
        </w:rPr>
        <w:t xml:space="preserve"> 1</w:t>
      </w:r>
      <w:r w:rsidR="0012250E">
        <w:rPr>
          <w:rFonts w:eastAsia="Times New Roman" w:cs="Times New Roman"/>
          <w:b/>
          <w:color w:val="auto"/>
          <w:sz w:val="24"/>
          <w:szCs w:val="24"/>
          <w:lang w:eastAsia="ru-RU"/>
        </w:rPr>
        <w:t>5</w:t>
      </w:r>
    </w:p>
    <w:p w14:paraId="3B351C56" w14:textId="77777777" w:rsidR="000118F2" w:rsidRPr="000118F2" w:rsidRDefault="000118F2" w:rsidP="000118F2">
      <w:pPr>
        <w:spacing w:line="240" w:lineRule="auto"/>
        <w:ind w:firstLine="708"/>
        <w:rPr>
          <w:rFonts w:eastAsia="Times New Roman" w:cs="Times New Roman"/>
          <w:i/>
          <w:color w:val="auto"/>
          <w:sz w:val="40"/>
          <w:szCs w:val="40"/>
          <w:lang w:eastAsia="ru-RU"/>
        </w:rPr>
      </w:pPr>
    </w:p>
    <w:p w14:paraId="7F8CD3F3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58AC00C5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</w:p>
    <w:p w14:paraId="59A66A32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Задание выдал «28» октября 2024 г.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_____________     </w:t>
      </w: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  </w:t>
      </w:r>
      <w:proofErr w:type="spellStart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>Хисамутдинова</w:t>
      </w:r>
      <w:proofErr w:type="spellEnd"/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А.С.</w:t>
      </w:r>
    </w:p>
    <w:p w14:paraId="6044D7D4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 xml:space="preserve">    (подпись)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  <w:t xml:space="preserve">      </w:t>
      </w:r>
      <w:proofErr w:type="gramStart"/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 xml:space="preserve">   (</w:t>
      </w:r>
      <w:proofErr w:type="gramEnd"/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>Ф.И.О.)</w:t>
      </w:r>
    </w:p>
    <w:p w14:paraId="4C18CDC9" w14:textId="77777777" w:rsidR="000118F2" w:rsidRPr="000118F2" w:rsidRDefault="000118F2" w:rsidP="000118F2">
      <w:pPr>
        <w:spacing w:line="206" w:lineRule="auto"/>
        <w:ind w:firstLine="0"/>
        <w:jc w:val="left"/>
        <w:rPr>
          <w:rFonts w:eastAsia="Times New Roman" w:cs="Times New Roman"/>
          <w:color w:val="auto"/>
          <w:sz w:val="18"/>
          <w:szCs w:val="18"/>
          <w:lang w:eastAsia="ru-RU"/>
        </w:rPr>
      </w:pPr>
    </w:p>
    <w:p w14:paraId="6E9B75D4" w14:textId="624A1056" w:rsidR="000118F2" w:rsidRPr="000118F2" w:rsidRDefault="000118F2" w:rsidP="000118F2">
      <w:pPr>
        <w:spacing w:line="206" w:lineRule="auto"/>
        <w:ind w:firstLine="0"/>
        <w:jc w:val="left"/>
        <w:rPr>
          <w:rFonts w:ascii="Calibri" w:eastAsia="Times New Roman" w:hAnsi="Calibri" w:cs="Times New Roman"/>
          <w:color w:val="auto"/>
          <w:sz w:val="24"/>
          <w:szCs w:val="22"/>
          <w:lang w:eastAsia="ru-RU"/>
        </w:rPr>
      </w:pP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Задание получил «28» октября 2024 г.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____________  </w:t>
      </w:r>
      <w:r w:rsidRPr="000118F2">
        <w:rPr>
          <w:rFonts w:eastAsia="Times New Roman" w:cs="Times New Roman"/>
          <w:color w:val="auto"/>
          <w:szCs w:val="28"/>
          <w:lang w:eastAsia="ru-RU"/>
        </w:rPr>
        <w:t xml:space="preserve">      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</w:t>
      </w:r>
      <w:r>
        <w:rPr>
          <w:rFonts w:eastAsia="Times New Roman" w:cs="Times New Roman"/>
          <w:color w:val="auto"/>
          <w:szCs w:val="28"/>
          <w:u w:val="single"/>
          <w:lang w:eastAsia="ru-RU"/>
        </w:rPr>
        <w:t>Романова А.А</w:t>
      </w:r>
      <w:r w:rsidRPr="000118F2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</w:r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ab/>
        <w:t xml:space="preserve">                    </w:t>
      </w:r>
      <w:proofErr w:type="gramStart"/>
      <w:r w:rsidRPr="000118F2">
        <w:rPr>
          <w:rFonts w:eastAsia="Times New Roman" w:cs="Times New Roman"/>
          <w:i/>
          <w:color w:val="auto"/>
          <w:sz w:val="32"/>
          <w:szCs w:val="28"/>
          <w:vertAlign w:val="subscript"/>
          <w:lang w:eastAsia="ru-RU"/>
        </w:rPr>
        <w:t xml:space="preserve">   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>(</w:t>
      </w:r>
      <w:proofErr w:type="gramEnd"/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>подпись)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  <w:t xml:space="preserve">         </w:t>
      </w:r>
      <w:r w:rsidRPr="000118F2">
        <w:rPr>
          <w:rFonts w:eastAsia="Times New Roman" w:cs="Times New Roman"/>
          <w:color w:val="auto"/>
          <w:szCs w:val="28"/>
          <w:vertAlign w:val="subscript"/>
          <w:lang w:eastAsia="ru-RU"/>
        </w:rPr>
        <w:tab/>
        <w:t xml:space="preserve">                    (Ф.И.О.)</w:t>
      </w:r>
    </w:p>
    <w:p w14:paraId="00D31BAF" w14:textId="77777777" w:rsidR="0076465A" w:rsidRDefault="0076465A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  <w:sectPr w:rsidR="0076465A" w:rsidSect="00476867"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</w:p>
    <w:p w14:paraId="742E52E3" w14:textId="2BEEBCF0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lastRenderedPageBreak/>
        <w:t>МИНОБРНАУКИ РОССИИ</w:t>
      </w:r>
    </w:p>
    <w:p w14:paraId="302EC860" w14:textId="77777777" w:rsidR="001E4BED" w:rsidRPr="001E4BED" w:rsidRDefault="001E4BED" w:rsidP="001E4BED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3" w:name="_Toc181920583"/>
      <w:r w:rsidRPr="001E4BED">
        <w:rPr>
          <w:rFonts w:eastAsia="Times New Roman" w:cs="Times New Roman"/>
          <w:bCs/>
          <w:color w:val="auto"/>
          <w:szCs w:val="28"/>
          <w:lang w:eastAsia="ru-RU"/>
        </w:rPr>
        <w:t>федеральное государственное автономное образовательное учреждение</w:t>
      </w:r>
      <w:bookmarkEnd w:id="3"/>
      <w:r w:rsidRPr="001E4BED">
        <w:rPr>
          <w:rFonts w:eastAsia="Times New Roman" w:cs="Times New Roman"/>
          <w:bCs/>
          <w:color w:val="auto"/>
          <w:szCs w:val="28"/>
          <w:lang w:eastAsia="ru-RU"/>
        </w:rPr>
        <w:t xml:space="preserve"> </w:t>
      </w:r>
    </w:p>
    <w:p w14:paraId="0DC9D2BC" w14:textId="77777777" w:rsidR="001E4BED" w:rsidRPr="001E4BED" w:rsidRDefault="001E4BED" w:rsidP="001E4BED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4" w:name="_Toc181920584"/>
      <w:r w:rsidRPr="001E4BED">
        <w:rPr>
          <w:rFonts w:eastAsia="Times New Roman" w:cs="Times New Roman"/>
          <w:bCs/>
          <w:color w:val="auto"/>
          <w:szCs w:val="28"/>
          <w:lang w:eastAsia="ru-RU"/>
        </w:rPr>
        <w:t>высшего образования</w:t>
      </w:r>
      <w:bookmarkEnd w:id="4"/>
    </w:p>
    <w:p w14:paraId="12A63132" w14:textId="77777777" w:rsidR="001E4BED" w:rsidRPr="001E4BED" w:rsidRDefault="001E4BED" w:rsidP="001E4BED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color w:val="auto"/>
          <w:szCs w:val="28"/>
          <w:lang w:eastAsia="ru-RU"/>
        </w:rPr>
      </w:pPr>
      <w:bookmarkStart w:id="5" w:name="_Toc181920585"/>
      <w:r w:rsidRPr="001E4BED">
        <w:rPr>
          <w:rFonts w:eastAsia="Times New Roman" w:cs="Times New Roman"/>
          <w:bCs/>
          <w:color w:val="auto"/>
          <w:szCs w:val="28"/>
          <w:lang w:eastAsia="ru-RU"/>
        </w:rPr>
        <w:t>«Санкт-Петербургский политехнический университет Петра Великого»</w:t>
      </w:r>
      <w:bookmarkEnd w:id="5"/>
    </w:p>
    <w:p w14:paraId="0CB9F5CD" w14:textId="77777777" w:rsidR="001E4BED" w:rsidRPr="001E4BED" w:rsidRDefault="001E4BED" w:rsidP="001E4BED">
      <w:pPr>
        <w:spacing w:after="120"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(ФГАОУ ВО «</w:t>
      </w:r>
      <w:proofErr w:type="spellStart"/>
      <w:r w:rsidRPr="001E4BED">
        <w:rPr>
          <w:rFonts w:eastAsia="Times New Roman" w:cs="Times New Roman"/>
          <w:color w:val="auto"/>
          <w:szCs w:val="28"/>
          <w:lang w:eastAsia="ru-RU"/>
        </w:rPr>
        <w:t>СПбПУ</w:t>
      </w:r>
      <w:proofErr w:type="spellEnd"/>
      <w:r w:rsidRPr="001E4BED">
        <w:rPr>
          <w:rFonts w:eastAsia="Times New Roman" w:cs="Times New Roman"/>
          <w:color w:val="auto"/>
          <w:szCs w:val="28"/>
          <w:lang w:eastAsia="ru-RU"/>
        </w:rPr>
        <w:t>»)</w:t>
      </w:r>
    </w:p>
    <w:p w14:paraId="55177A82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>Институт среднего профессионального образования</w:t>
      </w:r>
    </w:p>
    <w:p w14:paraId="00C3C08C" w14:textId="77777777" w:rsidR="001E4BED" w:rsidRPr="001E4BED" w:rsidRDefault="001E4BED" w:rsidP="001E4BED">
      <w:pPr>
        <w:spacing w:line="220" w:lineRule="auto"/>
        <w:ind w:right="600" w:firstLine="0"/>
        <w:jc w:val="left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</w:p>
    <w:p w14:paraId="70BE5CE0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</w:p>
    <w:p w14:paraId="51FDE90C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 w:val="32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 w:val="32"/>
          <w:szCs w:val="28"/>
          <w:lang w:eastAsia="ru-RU"/>
        </w:rPr>
        <w:t>ДНЕВНИК</w:t>
      </w:r>
    </w:p>
    <w:p w14:paraId="14E2577D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 xml:space="preserve">прохождения учебной практики УП.02.01 </w:t>
      </w:r>
    </w:p>
    <w:p w14:paraId="4A431FFD" w14:textId="77777777" w:rsidR="001E4BED" w:rsidRPr="001E4BED" w:rsidRDefault="001E4BED" w:rsidP="001E4BED">
      <w:pPr>
        <w:spacing w:line="220" w:lineRule="auto"/>
        <w:ind w:right="600"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>(по профилю специальности)</w:t>
      </w:r>
    </w:p>
    <w:p w14:paraId="0C2F14FD" w14:textId="77777777" w:rsidR="001E4BED" w:rsidRPr="001E4BED" w:rsidRDefault="001E4BED" w:rsidP="001E4BED">
      <w:pPr>
        <w:spacing w:line="220" w:lineRule="auto"/>
        <w:ind w:right="600" w:firstLine="0"/>
        <w:jc w:val="left"/>
        <w:rPr>
          <w:rFonts w:eastAsia="Times New Roman" w:cs="Times New Roman"/>
          <w:b/>
          <w:color w:val="auto"/>
          <w:szCs w:val="28"/>
          <w:lang w:eastAsia="ru-RU"/>
        </w:rPr>
      </w:pPr>
    </w:p>
    <w:p w14:paraId="0544ECDB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1E4BED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403F30DA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5341E3E0" w14:textId="77777777" w:rsidR="001E4BED" w:rsidRPr="001E4BED" w:rsidRDefault="001E4BED" w:rsidP="001E4BED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1E4BED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21CFE98F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403FDCFB" w14:textId="77777777" w:rsidR="001E4BED" w:rsidRPr="001E4BED" w:rsidRDefault="001E4BED" w:rsidP="001E4BED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1E4BED">
        <w:rPr>
          <w:rFonts w:eastAsia="Times New Roman" w:cs="Times New Roman"/>
          <w:color w:val="auto"/>
          <w:szCs w:val="28"/>
          <w:lang w:eastAsia="ru-RU"/>
        </w:rPr>
        <w:t>ка)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1E4BED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1E4BED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6D0D4E57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3283528C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730290E9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47E227F" w14:textId="5F0BF59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="003731F3"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35FE32B0" w14:textId="77777777" w:rsidR="001E4BED" w:rsidRPr="001E4BED" w:rsidRDefault="001E4BED" w:rsidP="001E4BE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73EB4787" w14:textId="77777777" w:rsidR="001E4BED" w:rsidRPr="001E4BED" w:rsidRDefault="001E4BED" w:rsidP="001E4BE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2423EBB9" w14:textId="77777777" w:rsidR="001E4BED" w:rsidRPr="001E4BED" w:rsidRDefault="001E4BED" w:rsidP="001E4BED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1E4BED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1E4BED">
        <w:rPr>
          <w:rFonts w:eastAsia="Times New Roman" w:cs="Times New Roman"/>
          <w:color w:val="auto"/>
          <w:szCs w:val="24"/>
          <w:lang w:eastAsia="ru-RU"/>
        </w:rPr>
        <w:t>:</w:t>
      </w:r>
      <w:r w:rsidRPr="001E4BED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1116DE6B" w14:textId="77777777" w:rsidR="001E4BED" w:rsidRPr="001E4BED" w:rsidRDefault="001E4BED" w:rsidP="001E4BE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55F69EA" w14:textId="77777777" w:rsidR="001E4BED" w:rsidRPr="001E4BED" w:rsidRDefault="001E4BED" w:rsidP="001E4BE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286F14F2" w14:textId="77777777" w:rsidR="001E4BED" w:rsidRPr="001E4BED" w:rsidRDefault="001E4BED" w:rsidP="001E4BE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488340B6" w14:textId="77777777" w:rsidR="001E4BED" w:rsidRPr="001E4BED" w:rsidRDefault="001E4BED" w:rsidP="001E4BED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6E5653D1" w14:textId="77777777" w:rsidR="001E4BED" w:rsidRPr="001E4BED" w:rsidRDefault="001E4BED" w:rsidP="001E4BED">
      <w:pPr>
        <w:spacing w:line="204" w:lineRule="auto"/>
        <w:ind w:firstLine="0"/>
        <w:jc w:val="left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00DA60A1" w14:textId="77777777" w:rsidR="001E4BED" w:rsidRPr="001E4BED" w:rsidRDefault="001E4BED" w:rsidP="001E4BE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54B9C2F3" w14:textId="77777777" w:rsidR="001E4BED" w:rsidRPr="001E4BED" w:rsidRDefault="001E4BED" w:rsidP="001E4BED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7578C289" w14:textId="77777777" w:rsidR="001E4BED" w:rsidRPr="001E4BED" w:rsidRDefault="001E4BED" w:rsidP="001E4BE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34CBFA68" w14:textId="77777777" w:rsidR="001E4BED" w:rsidRPr="001E4BED" w:rsidRDefault="001E4BED" w:rsidP="001E4BED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color w:val="auto"/>
          <w:sz w:val="18"/>
          <w:szCs w:val="28"/>
          <w:lang w:eastAsia="ru-RU"/>
        </w:rPr>
      </w:pPr>
    </w:p>
    <w:p w14:paraId="10522C58" w14:textId="77777777" w:rsidR="001E4BED" w:rsidRPr="001E4BED" w:rsidRDefault="001E4BED" w:rsidP="001E4BED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color w:val="auto"/>
          <w:sz w:val="18"/>
          <w:szCs w:val="28"/>
          <w:lang w:eastAsia="ru-RU"/>
        </w:rPr>
      </w:pPr>
    </w:p>
    <w:p w14:paraId="3B7BE72A" w14:textId="77777777" w:rsidR="001E4BED" w:rsidRPr="001E4BED" w:rsidRDefault="001E4BED" w:rsidP="001E4BED">
      <w:pPr>
        <w:spacing w:line="204" w:lineRule="auto"/>
        <w:ind w:firstLine="0"/>
        <w:jc w:val="left"/>
        <w:rPr>
          <w:rFonts w:eastAsia="Times New Roman" w:cs="Times New Roman"/>
          <w:color w:val="auto"/>
          <w:sz w:val="16"/>
          <w:szCs w:val="28"/>
          <w:lang w:eastAsia="ru-RU"/>
        </w:rPr>
      </w:pPr>
      <w:r w:rsidRPr="001E4BED">
        <w:rPr>
          <w:rFonts w:eastAsia="Times New Roman" w:cs="Times New Roman"/>
          <w:color w:val="auto"/>
          <w:sz w:val="16"/>
          <w:szCs w:val="28"/>
          <w:lang w:eastAsia="ru-RU"/>
        </w:rPr>
        <w:t xml:space="preserve"> </w:t>
      </w:r>
    </w:p>
    <w:p w14:paraId="1B5FFCC5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4C70C21F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1CD3EDB7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 xml:space="preserve">Руководитель практики       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       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Cs w:val="28"/>
          <w:lang w:eastAsia="ru-RU"/>
        </w:rPr>
        <w:tab/>
        <w:t xml:space="preserve">   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</w:t>
      </w:r>
      <w:proofErr w:type="spellStart"/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>Хисамутдинова</w:t>
      </w:r>
      <w:proofErr w:type="spellEnd"/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А.С.</w:t>
      </w:r>
      <w:r w:rsidRPr="001E4BED">
        <w:rPr>
          <w:rFonts w:eastAsia="Times New Roman" w:cs="Times New Roman"/>
          <w:color w:val="auto"/>
          <w:szCs w:val="28"/>
          <w:u w:val="single"/>
          <w:lang w:eastAsia="ru-RU"/>
        </w:rPr>
        <w:tab/>
        <w:t xml:space="preserve">  </w:t>
      </w:r>
    </w:p>
    <w:p w14:paraId="09533FC7" w14:textId="77777777" w:rsidR="001E4BED" w:rsidRPr="001E4BED" w:rsidRDefault="001E4BED" w:rsidP="001E4BED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 xml:space="preserve">                        </w:t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ab/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ab/>
        <w:t xml:space="preserve">              (</w:t>
      </w:r>
      <w:proofErr w:type="gramStart"/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>подпись)</w:t>
      </w:r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</w:t>
      </w:r>
      <w:proofErr w:type="gramEnd"/>
      <w:r w:rsidRPr="001E4BED">
        <w:rPr>
          <w:rFonts w:eastAsia="Times New Roman" w:cs="Times New Roman"/>
          <w:color w:val="auto"/>
          <w:sz w:val="24"/>
          <w:szCs w:val="24"/>
          <w:lang w:eastAsia="ru-RU"/>
        </w:rPr>
        <w:t xml:space="preserve">                        (</w:t>
      </w:r>
      <w:r w:rsidRPr="001E4BED">
        <w:rPr>
          <w:rFonts w:eastAsia="Times New Roman" w:cs="Times New Roman"/>
          <w:color w:val="auto"/>
          <w:sz w:val="20"/>
          <w:szCs w:val="20"/>
          <w:lang w:eastAsia="ru-RU"/>
        </w:rPr>
        <w:t>расшифровка подписи)</w:t>
      </w:r>
    </w:p>
    <w:p w14:paraId="59C274E8" w14:textId="77777777" w:rsidR="001E4BED" w:rsidRPr="001E4BED" w:rsidRDefault="001E4BED" w:rsidP="001E4BED">
      <w:pPr>
        <w:widowControl w:val="0"/>
        <w:spacing w:line="192" w:lineRule="auto"/>
        <w:ind w:firstLine="0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140BCA4A" w14:textId="77777777" w:rsidR="001E4BED" w:rsidRPr="001E4BED" w:rsidRDefault="001E4BED" w:rsidP="001E4BED">
      <w:pPr>
        <w:spacing w:line="192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</w:p>
    <w:p w14:paraId="235C42D7" w14:textId="77777777" w:rsidR="001E4BED" w:rsidRPr="001E4BED" w:rsidRDefault="001E4BED" w:rsidP="001E4BED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257CF04C" w14:textId="77777777" w:rsidR="001E4BED" w:rsidRPr="001E4BED" w:rsidRDefault="001E4BED" w:rsidP="001E4BED">
      <w:pPr>
        <w:widowControl w:val="0"/>
        <w:spacing w:line="240" w:lineRule="auto"/>
        <w:ind w:firstLine="0"/>
        <w:rPr>
          <w:rFonts w:eastAsia="Times New Roman" w:cs="Times New Roman"/>
          <w:color w:val="auto"/>
          <w:sz w:val="20"/>
          <w:szCs w:val="24"/>
          <w:lang w:eastAsia="ru-RU"/>
        </w:rPr>
      </w:pPr>
    </w:p>
    <w:p w14:paraId="451B644F" w14:textId="77777777" w:rsidR="001E4BED" w:rsidRPr="001E4BED" w:rsidRDefault="001E4BED" w:rsidP="001E4BED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4"/>
          <w:lang w:eastAsia="ru-RU"/>
        </w:rPr>
        <w:t>Итоговая оценка по практике</w:t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  <w:r w:rsidRPr="001E4BED">
        <w:rPr>
          <w:rFonts w:eastAsia="Times New Roman" w:cs="Times New Roman"/>
          <w:color w:val="auto"/>
          <w:sz w:val="32"/>
          <w:szCs w:val="28"/>
          <w:u w:val="single"/>
          <w:lang w:eastAsia="ru-RU"/>
        </w:rPr>
        <w:tab/>
      </w:r>
    </w:p>
    <w:p w14:paraId="46E3F63A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3269EC82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24A2FE1C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1BFB4B92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128ED9E3" w14:textId="77777777" w:rsidR="001E4BED" w:rsidRPr="001E4BED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1E4BED">
        <w:rPr>
          <w:rFonts w:eastAsia="Times New Roman" w:cs="Times New Roman"/>
          <w:color w:val="auto"/>
          <w:szCs w:val="28"/>
          <w:lang w:eastAsia="ru-RU"/>
        </w:rPr>
        <w:t>Санкт-Петербург</w:t>
      </w:r>
    </w:p>
    <w:p w14:paraId="65CDC40A" w14:textId="77777777" w:rsidR="00923790" w:rsidRDefault="001E4BED" w:rsidP="001E4BED">
      <w:pPr>
        <w:widowControl w:val="0"/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  <w:sectPr w:rsidR="00923790" w:rsidSect="00476867"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  <w:r w:rsidRPr="001E4BED">
        <w:rPr>
          <w:rFonts w:eastAsia="Times New Roman" w:cs="Times New Roman"/>
          <w:color w:val="auto"/>
          <w:szCs w:val="28"/>
          <w:lang w:eastAsia="ru-RU"/>
        </w:rPr>
        <w:t>2024</w:t>
      </w:r>
    </w:p>
    <w:p w14:paraId="0D4995A3" w14:textId="00EB8158" w:rsidR="001E4BED" w:rsidRPr="001E4BED" w:rsidRDefault="001E4BED" w:rsidP="00923790">
      <w:pPr>
        <w:widowControl w:val="0"/>
        <w:spacing w:line="240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5AFE3C38" w14:textId="268C55B4" w:rsidR="001E4BED" w:rsidRPr="001E4BED" w:rsidRDefault="001E4BED" w:rsidP="001E4BED">
      <w:pPr>
        <w:suppressAutoHyphens/>
        <w:spacing w:after="200" w:line="240" w:lineRule="auto"/>
        <w:ind w:firstLine="0"/>
        <w:jc w:val="center"/>
        <w:rPr>
          <w:rFonts w:eastAsia="Times New Roman" w:cs="Times New Roman"/>
          <w:b/>
          <w:color w:val="auto"/>
          <w:szCs w:val="28"/>
          <w:lang w:eastAsia="ru-RU"/>
        </w:rPr>
      </w:pPr>
      <w:r w:rsidRPr="001E4BED">
        <w:rPr>
          <w:rFonts w:eastAsia="Times New Roman" w:cs="Times New Roman"/>
          <w:b/>
          <w:color w:val="auto"/>
          <w:szCs w:val="28"/>
          <w:lang w:eastAsia="ru-RU"/>
        </w:rPr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1E4BED" w:rsidRPr="001E4BED" w14:paraId="7918BD43" w14:textId="77777777" w:rsidTr="005105A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91E69" w14:textId="77777777" w:rsidR="001E4BED" w:rsidRPr="001E4BED" w:rsidRDefault="001E4BED" w:rsidP="001E4BED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09BD5" w14:textId="77777777" w:rsidR="001E4BED" w:rsidRPr="001E4BED" w:rsidRDefault="001E4BED" w:rsidP="001E4BED">
            <w:pPr>
              <w:widowControl w:val="0"/>
              <w:spacing w:line="240" w:lineRule="auto"/>
              <w:ind w:hanging="108"/>
              <w:jc w:val="center"/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6ED41" w14:textId="77777777" w:rsidR="001E4BED" w:rsidRPr="001E4BED" w:rsidRDefault="001E4BED" w:rsidP="001E4BED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Подпись руководителя практики</w:t>
            </w:r>
          </w:p>
        </w:tc>
      </w:tr>
      <w:tr w:rsidR="001E4BED" w:rsidRPr="001E4BED" w14:paraId="70B14F63" w14:textId="77777777" w:rsidTr="005105A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21ADB3" w14:textId="77777777" w:rsidR="001E4BED" w:rsidRPr="001E4BED" w:rsidRDefault="001E4BED" w:rsidP="001E4BED">
            <w:pPr>
              <w:widowControl w:val="0"/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17755" w14:textId="77777777" w:rsidR="001E4BED" w:rsidRPr="001E4BED" w:rsidRDefault="001E4BED" w:rsidP="001E4BED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BC06A" w14:textId="77777777" w:rsidR="001E4BED" w:rsidRPr="001E4BED" w:rsidRDefault="001E4BED" w:rsidP="001E4BED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  <w:t>3</w:t>
            </w:r>
          </w:p>
        </w:tc>
      </w:tr>
      <w:tr w:rsidR="001E4BED" w:rsidRPr="001E4BED" w14:paraId="6D76B0BD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F8199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28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5BB581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Анализ предметной области. Анализ методов решения. Анализ и выбор средст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4EF76C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6CF7D9F4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73FF0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29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0CCEFF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Анализ и выбор средств. Исследовательские работы. Разработка технического зад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F6E13BB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25C438C6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14A91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30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446904A" w14:textId="77777777" w:rsidR="001E4BED" w:rsidRPr="001E4BED" w:rsidRDefault="001E4BED" w:rsidP="001E4BED">
            <w:pPr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21A4B36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05DC532E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2DBD1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3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577E39B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даталогической</w:t>
            </w:r>
            <w:proofErr w:type="spellEnd"/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3635C65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4B449991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FBFEF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1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2324D2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Проектирование интерфейса пользовател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1483C79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2DCCB6D9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41E94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2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BD5DCF8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Разработка схемы алгоритма программного продукта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68B01B1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4E4D8A18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8F6A9E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5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5F9E354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E92BC46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1A6CB10D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78B32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6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F63B3CA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F50FD1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55FC5EF3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0F765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7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9AFB5F5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Создание тестовых случаев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4E450CB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240EB149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37CFF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8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56F31FB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Разработка документа «Руководство пользователя» в соответствии с ЕСПД. Разработка документа «Программа и методика испытаний» в соответствии с ЕСПД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5DD40E0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  <w:tr w:rsidR="001E4BED" w:rsidRPr="001E4BED" w14:paraId="3A755C7D" w14:textId="77777777" w:rsidTr="005105A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4042D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09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F111734" w14:textId="77777777" w:rsidR="001E4BED" w:rsidRPr="001E4BED" w:rsidRDefault="001E4BED" w:rsidP="001E4BED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color w:val="auto"/>
                <w:sz w:val="22"/>
                <w:szCs w:val="22"/>
                <w:highlight w:val="yellow"/>
                <w:lang w:eastAsia="ru-RU"/>
              </w:rPr>
            </w:pPr>
            <w:r w:rsidRPr="001E4BE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>Подготовка отчет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DB3EC19" w14:textId="77777777" w:rsidR="001E4BED" w:rsidRPr="001E4BED" w:rsidRDefault="001E4BED" w:rsidP="001E4BED">
            <w:pPr>
              <w:widowControl w:val="0"/>
              <w:spacing w:before="240" w:after="200" w:line="240" w:lineRule="auto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</w:p>
        </w:tc>
      </w:tr>
    </w:tbl>
    <w:p w14:paraId="312CDFC5" w14:textId="76BAB7E9" w:rsidR="00E56392" w:rsidRDefault="00E56392" w:rsidP="001E4BED">
      <w:pPr>
        <w:suppressAutoHyphens/>
        <w:spacing w:line="240" w:lineRule="auto"/>
        <w:ind w:firstLine="0"/>
        <w:rPr>
          <w:rFonts w:eastAsia="Times New Roman" w:cs="Times New Roman"/>
          <w:b/>
          <w:color w:val="auto"/>
          <w:szCs w:val="28"/>
          <w:lang w:eastAsia="ru-RU"/>
        </w:rPr>
      </w:pPr>
    </w:p>
    <w:p w14:paraId="3D13EEA0" w14:textId="457A8C3C" w:rsidR="00E56392" w:rsidRPr="00E56392" w:rsidRDefault="00E56392" w:rsidP="00E56392">
      <w:pPr>
        <w:spacing w:after="160" w:line="259" w:lineRule="auto"/>
        <w:ind w:firstLine="0"/>
        <w:jc w:val="left"/>
        <w:rPr>
          <w:rFonts w:eastAsia="Times New Roman" w:cs="Times New Roman"/>
          <w:b/>
          <w:color w:val="auto"/>
          <w:szCs w:val="28"/>
          <w:lang w:eastAsia="ru-RU"/>
        </w:rPr>
      </w:pPr>
      <w:r>
        <w:rPr>
          <w:rFonts w:eastAsia="Times New Roman" w:cs="Times New Roman"/>
          <w:b/>
          <w:color w:val="auto"/>
          <w:szCs w:val="28"/>
          <w:lang w:eastAsia="ru-RU"/>
        </w:rPr>
        <w:br w:type="page"/>
      </w:r>
    </w:p>
    <w:p w14:paraId="5EEF2335" w14:textId="77777777" w:rsidR="007E059D" w:rsidRDefault="002328DA" w:rsidP="002328DA">
      <w:pPr>
        <w:pStyle w:val="af"/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sdt>
      <w:sdtPr>
        <w:rPr>
          <w:rFonts w:cstheme="minorBidi"/>
        </w:rPr>
        <w:id w:val="-598324111"/>
        <w:docPartObj>
          <w:docPartGallery w:val="Table of Contents"/>
          <w:docPartUnique/>
        </w:docPartObj>
      </w:sdtPr>
      <w:sdtEndPr>
        <w:rPr>
          <w:b/>
          <w:bCs/>
          <w:lang w:eastAsia="en-US"/>
        </w:rPr>
      </w:sdtEndPr>
      <w:sdtContent>
        <w:p w14:paraId="5C51E25E" w14:textId="722625D5" w:rsidR="00943580" w:rsidRPr="00943580" w:rsidRDefault="007E059D" w:rsidP="00943580">
          <w:pPr>
            <w:pStyle w:val="31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4C660557" w14:textId="39DE2D00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6" w:history="1">
            <w:r w:rsidRPr="00011243">
              <w:rPr>
                <w:rStyle w:val="af9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7C89B" w14:textId="21184D7C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7" w:history="1">
            <w:r w:rsidRPr="00011243">
              <w:rPr>
                <w:rStyle w:val="af9"/>
                <w:noProof/>
              </w:rPr>
              <w:t>Задание № 1 «Разработка технического задан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07884C" w14:textId="767E0E74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8" w:history="1">
            <w:r w:rsidRPr="00011243">
              <w:rPr>
                <w:rStyle w:val="af9"/>
                <w:noProof/>
              </w:rPr>
              <w:t>Задание № 2 «Разработка алгоритмов и диаграмм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04A8F8" w14:textId="31CBFAB9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89" w:history="1">
            <w:r w:rsidRPr="00011243">
              <w:rPr>
                <w:rStyle w:val="af9"/>
                <w:noProof/>
              </w:rPr>
              <w:t>Задание № 3 «Разработка макетов программ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D323D5" w14:textId="7188E1B8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0" w:history="1">
            <w:r w:rsidRPr="00011243">
              <w:rPr>
                <w:rStyle w:val="af9"/>
                <w:noProof/>
              </w:rPr>
              <w:t>Задание № 4 «Разработка программного продукт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2983F" w14:textId="7DA95B6B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1" w:history="1">
            <w:r w:rsidRPr="00011243">
              <w:rPr>
                <w:rStyle w:val="af9"/>
                <w:noProof/>
              </w:rPr>
              <w:t>Задание № 5 «Тестирование программ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751A5" w14:textId="58EB9BF3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2" w:history="1">
            <w:r w:rsidRPr="00011243">
              <w:rPr>
                <w:rStyle w:val="af9"/>
                <w:noProof/>
              </w:rPr>
              <w:t xml:space="preserve">Задание № 6 «Выгрузка проекта на </w:t>
            </w:r>
            <w:r w:rsidRPr="00011243">
              <w:rPr>
                <w:rStyle w:val="af9"/>
                <w:noProof/>
                <w:lang w:val="en-US"/>
              </w:rPr>
              <w:t>GitHub</w:t>
            </w:r>
            <w:r w:rsidRPr="00011243">
              <w:rPr>
                <w:rStyle w:val="af9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B41FF3" w14:textId="62DD53CE" w:rsidR="00943580" w:rsidRDefault="00943580">
          <w:pPr>
            <w:pStyle w:val="12"/>
            <w:tabs>
              <w:tab w:val="right" w:leader="dot" w:pos="9344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181920593" w:history="1">
            <w:r w:rsidRPr="00011243">
              <w:rPr>
                <w:rStyle w:val="af9"/>
                <w:rFonts w:eastAsia="Calibri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20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85A38" w14:textId="2122241D" w:rsidR="007E059D" w:rsidRDefault="007E059D">
          <w:r>
            <w:rPr>
              <w:b/>
              <w:bCs/>
            </w:rPr>
            <w:fldChar w:fldCharType="end"/>
          </w:r>
        </w:p>
      </w:sdtContent>
    </w:sdt>
    <w:bookmarkStart w:id="6" w:name="_GoBack"/>
    <w:bookmarkEnd w:id="6"/>
    <w:p w14:paraId="6CD30A8D" w14:textId="139F3CE0" w:rsidR="002328DA" w:rsidRDefault="002328DA" w:rsidP="002328DA">
      <w:pPr>
        <w:pStyle w:val="af"/>
        <w:spacing w:after="360" w:line="360" w:lineRule="auto"/>
        <w:jc w:val="center"/>
        <w:rPr>
          <w:noProof/>
        </w:rPr>
      </w:pPr>
      <w:r>
        <w:rPr>
          <w:rFonts w:eastAsia="Times New Roman" w:cs="Times New Roman"/>
          <w:b/>
          <w:bCs/>
          <w:color w:val="000000"/>
          <w:szCs w:val="28"/>
          <w:lang w:eastAsia="ru-RU"/>
        </w:rPr>
        <w:fldChar w:fldCharType="begin"/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instrText xml:space="preserve"> TOC \o "1-3" \h \z \t "ГОСТ1;1" </w:instrText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fldChar w:fldCharType="separate"/>
      </w:r>
    </w:p>
    <w:p w14:paraId="5ED867B5" w14:textId="77777777" w:rsidR="002328DA" w:rsidRDefault="002328DA" w:rsidP="002328DA">
      <w:pPr>
        <w:pStyle w:val="af"/>
        <w:spacing w:after="360" w:line="360" w:lineRule="auto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  <w:sectPr w:rsidR="002328DA" w:rsidSect="00476867">
          <w:pgSz w:w="11906" w:h="16838"/>
          <w:pgMar w:top="1134" w:right="851" w:bottom="1134" w:left="1701" w:header="709" w:footer="709" w:gutter="0"/>
          <w:pgNumType w:start="4"/>
          <w:cols w:space="708"/>
          <w:titlePg/>
          <w:docGrid w:linePitch="381"/>
        </w:sectPr>
      </w:pPr>
      <w:r>
        <w:rPr>
          <w:rFonts w:eastAsia="Times New Roman" w:cs="Times New Roman"/>
          <w:b/>
          <w:bCs/>
          <w:color w:val="000000"/>
          <w:szCs w:val="28"/>
          <w:lang w:eastAsia="ru-RU"/>
        </w:rPr>
        <w:fldChar w:fldCharType="end"/>
      </w:r>
    </w:p>
    <w:p w14:paraId="2F0F68F1" w14:textId="77777777" w:rsidR="002328DA" w:rsidRDefault="002328DA" w:rsidP="002328DA">
      <w:pPr>
        <w:pStyle w:val="14"/>
        <w:outlineLvl w:val="0"/>
      </w:pPr>
      <w:bookmarkStart w:id="7" w:name="_Toc157523995"/>
      <w:bookmarkStart w:id="8" w:name="_Toc156517971"/>
      <w:bookmarkStart w:id="9" w:name="_Toc181920586"/>
      <w:r>
        <w:lastRenderedPageBreak/>
        <w:t>ВВЕДЕНИЕ</w:t>
      </w:r>
      <w:bookmarkEnd w:id="7"/>
      <w:bookmarkEnd w:id="9"/>
    </w:p>
    <w:p w14:paraId="75984184" w14:textId="77777777" w:rsidR="005C0D54" w:rsidRPr="00E00DB3" w:rsidRDefault="005C0D54" w:rsidP="00E00DB3">
      <w:pPr>
        <w:rPr>
          <w:rFonts w:eastAsia="Calibri"/>
        </w:rPr>
      </w:pPr>
      <w:bookmarkStart w:id="10" w:name="_Toc157523996"/>
      <w:bookmarkStart w:id="11" w:name="_Hlk180709153"/>
      <w:bookmarkEnd w:id="8"/>
      <w:r w:rsidRPr="00E00DB3">
        <w:rPr>
          <w:rFonts w:eastAsia="Calibri"/>
        </w:rPr>
        <w:t>В условиях быстро растущего рынка услуг по ремонту бытовой техники автоматизация процессов учета и обработки заявок становится важным аспектом для повышения эффективности работы сервисных центров. Моя цель в данной практической работе – разработать информационную систему для ремонта и обслуживания бытовой техники, которая позволит не только упростить процесс управления заявками, но и значительно улучшить качество обслуживания клиентов.</w:t>
      </w:r>
    </w:p>
    <w:p w14:paraId="6D166C59" w14:textId="77777777" w:rsidR="005C0D54" w:rsidRPr="00E00DB3" w:rsidRDefault="005C0D54" w:rsidP="00E00DB3">
      <w:pPr>
        <w:rPr>
          <w:rFonts w:eastAsia="Calibri"/>
        </w:rPr>
      </w:pPr>
      <w:r w:rsidRPr="00E00DB3">
        <w:rPr>
          <w:rFonts w:eastAsia="Calibri"/>
        </w:rPr>
        <w:t>Предметной областью данной системы является автоматизация учета заявок на ремонт бытовой техники, что подразумевает создание интерфейса для взаимодействия клиентов с сервисом, а также функционал для сотрудников, позволяющий эффективно управлять потоком заявок. Основная задача разрабатываемого модуля заключается в регистрации, хранении и мониторинге заявок, что даст возможность отслеживать текущее состояние каждого ремонта. Такой подход не только облегчает внутренние процессы, но и способствует повышению удовлетворенности клиентов благодаря прозрачности и быстроте обработки их запросов.</w:t>
      </w:r>
    </w:p>
    <w:p w14:paraId="05661D9C" w14:textId="6A245428" w:rsidR="00476867" w:rsidRDefault="00476867">
      <w:pPr>
        <w:spacing w:after="160" w:line="259" w:lineRule="auto"/>
        <w:ind w:firstLine="0"/>
        <w:jc w:val="left"/>
      </w:pPr>
      <w:r>
        <w:br w:type="page"/>
      </w:r>
    </w:p>
    <w:p w14:paraId="72E43F50" w14:textId="1D78AE64" w:rsidR="00822F2B" w:rsidRPr="007E059D" w:rsidRDefault="00822F2B" w:rsidP="005105A5">
      <w:pPr>
        <w:pStyle w:val="14"/>
        <w:jc w:val="both"/>
        <w:outlineLvl w:val="0"/>
      </w:pPr>
      <w:bookmarkStart w:id="12" w:name="_Toc181920587"/>
      <w:r w:rsidRPr="007E059D">
        <w:lastRenderedPageBreak/>
        <w:t>Задание № 1 «</w:t>
      </w:r>
      <w:r w:rsidR="005105A5">
        <w:t>Разработка технического задания</w:t>
      </w:r>
      <w:r w:rsidRPr="007E059D">
        <w:t>»</w:t>
      </w:r>
      <w:bookmarkEnd w:id="10"/>
      <w:bookmarkEnd w:id="12"/>
    </w:p>
    <w:p w14:paraId="338BCC90" w14:textId="77777777" w:rsidR="005105A5" w:rsidRPr="00227D6E" w:rsidRDefault="005105A5" w:rsidP="005105A5">
      <w:pPr>
        <w:spacing w:after="160" w:line="276" w:lineRule="auto"/>
        <w:ind w:firstLine="0"/>
        <w:jc w:val="center"/>
        <w:rPr>
          <w:rFonts w:eastAsiaTheme="minorHAnsi" w:cs="Times New Roman"/>
          <w:color w:val="auto"/>
          <w:szCs w:val="28"/>
        </w:rPr>
      </w:pPr>
      <w:bookmarkStart w:id="13" w:name="_Toc157523997"/>
      <w:bookmarkEnd w:id="11"/>
      <w:r w:rsidRPr="00227D6E">
        <w:rPr>
          <w:rFonts w:eastAsiaTheme="minorHAnsi" w:cs="Times New Roman"/>
          <w:color w:val="auto"/>
          <w:szCs w:val="28"/>
        </w:rPr>
        <w:t>Описание предметной области</w:t>
      </w:r>
    </w:p>
    <w:p w14:paraId="15337B9E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Основной целью модуля является автоматизация процесса учета, обработки и мониторинга заявок на ремонт бытовой техники. Это позволяет мастерам и сотрудникам сервисных центров эффективно управлять потоком заявок и отслеживать статус выполнения каждого ремонта.</w:t>
      </w:r>
    </w:p>
    <w:p w14:paraId="731A24ED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Разработка программного модуля для учета заявок на ремонт бытовой техники — это процесс создания программного продукта, который позволяет сервису по ремонту бытовой техники эффективно отслеживать и ввести учет заявок на ремонт бытовой техники.</w:t>
      </w:r>
    </w:p>
    <w:p w14:paraId="4D0791B5" w14:textId="575A1D24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 xml:space="preserve">Основной задачей программного модуля является автоматизация процесса </w:t>
      </w:r>
      <w:r w:rsidR="005128F8" w:rsidRPr="00E235E4">
        <w:rPr>
          <w:rFonts w:eastAsia="Calibri"/>
        </w:rPr>
        <w:t>регистрации</w:t>
      </w:r>
      <w:r w:rsidRPr="00E235E4">
        <w:rPr>
          <w:rFonts w:eastAsia="Calibri"/>
        </w:rPr>
        <w:t xml:space="preserve"> и хранения информации о заявках на ремонт, возможность отслеживания текущего состояния каждого ремонта, генерация отчетов для оценки производительности и качества оказанного сервиса.</w:t>
      </w:r>
    </w:p>
    <w:p w14:paraId="267D73D3" w14:textId="69B54CA2" w:rsidR="005105A5" w:rsidRPr="004F3CB3" w:rsidRDefault="005105A5" w:rsidP="004F3CB3">
      <w:pPr>
        <w:spacing w:after="240"/>
        <w:rPr>
          <w:rFonts w:eastAsia="Calibri"/>
        </w:rPr>
      </w:pPr>
      <w:r w:rsidRPr="00E235E4">
        <w:rPr>
          <w:rFonts w:eastAsia="Calibri"/>
        </w:rPr>
        <w:t>Эффективная реализация данного программного модуля позволят улучшить внутренние процессы, повышает результативность работы и способствует удовлетворенности клиентов на рынке услуг по ремонту бытовой техники.</w:t>
      </w:r>
    </w:p>
    <w:p w14:paraId="35F0E84B" w14:textId="11DA09FC" w:rsidR="005105A5" w:rsidRPr="005105A5" w:rsidRDefault="005105A5" w:rsidP="004F3CB3">
      <w:pPr>
        <w:spacing w:after="240" w:line="276" w:lineRule="auto"/>
        <w:ind w:firstLine="851"/>
        <w:rPr>
          <w:rFonts w:eastAsiaTheme="minorHAnsi" w:cs="Times New Roman"/>
          <w:color w:val="auto"/>
          <w:szCs w:val="28"/>
        </w:rPr>
      </w:pPr>
      <w:r w:rsidRPr="005105A5">
        <w:rPr>
          <w:rFonts w:eastAsiaTheme="minorHAnsi" w:cs="Times New Roman"/>
          <w:color w:val="auto"/>
          <w:szCs w:val="28"/>
        </w:rPr>
        <w:t>Основные функции и возможности модуля включают:</w:t>
      </w:r>
    </w:p>
    <w:p w14:paraId="760C57E4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1. Заявка на ремонт: это информация, предоставленная клиентом о неисправности бытовой техники, который требует ремонта. Клиент оставляет новую заявку. Заявка может содержать данные о виде бытовой техники, модели, описании проблемы, личную информацию (ФИО клиента и номер телефона).</w:t>
      </w:r>
    </w:p>
    <w:p w14:paraId="5294AD14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2. Регистрация заявки: этот процесс включает приём и регистрацию заявки оператором сервиса в системе учёта. Важными аспектами регистрации являются присвоение уникального идентификатора заявке, сохранение информации о заявке.</w:t>
      </w:r>
    </w:p>
    <w:p w14:paraId="2CC0BDCC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lastRenderedPageBreak/>
        <w:t xml:space="preserve">3. Обработка заявки: процесс, включающий анализ заявки, определение её приоритетности и назначение механика для ремонта. </w:t>
      </w:r>
    </w:p>
    <w:p w14:paraId="793DF34D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4. Исполнение заявки: фактическое выполнение ремонта бытовой техники. На этом этапе назначенный механик ремонтирует технику, вносит необходимые изменения в статус заявки, заменяет неисправные запчасти.</w:t>
      </w:r>
    </w:p>
    <w:p w14:paraId="58ABDA04" w14:textId="77777777" w:rsidR="005105A5" w:rsidRPr="00E235E4" w:rsidRDefault="005105A5" w:rsidP="00E235E4">
      <w:pPr>
        <w:rPr>
          <w:rFonts w:eastAsia="Calibri"/>
        </w:rPr>
      </w:pPr>
      <w:r w:rsidRPr="00E235E4">
        <w:rPr>
          <w:rFonts w:eastAsia="Calibri"/>
        </w:rPr>
        <w:t>5. Отчётность и информирование: важной составляющей учёта заявок на ремонт является фиксация и отчёт о выполненной работе. После завершения ремонта механик должен предоставить отчёт о проделанной работе, включая информацию о затраченных ресурсах (время, запчастях) и оказанной помощи.</w:t>
      </w:r>
    </w:p>
    <w:p w14:paraId="1434B12E" w14:textId="4CFDE999" w:rsidR="005105A5" w:rsidRPr="00E235E4" w:rsidRDefault="005105A5" w:rsidP="00E235E4">
      <w:pPr>
        <w:spacing w:after="360"/>
        <w:rPr>
          <w:rFonts w:eastAsia="Calibri"/>
        </w:rPr>
      </w:pPr>
      <w:r w:rsidRPr="00E235E4">
        <w:rPr>
          <w:rFonts w:eastAsia="Calibri"/>
        </w:rPr>
        <w:t>6. Мониторинг и анализ: этот этап предполагает контроль и анализ процесса учёта заявок на ремонт. Важно отслеживать и анализировать время обработки заявок, качество выполненных работ, расходы и прочие параметры, которые могут помочь в оптимизации и улучшении процесса.</w:t>
      </w:r>
    </w:p>
    <w:p w14:paraId="447DDB4C" w14:textId="77777777" w:rsidR="005105A5" w:rsidRPr="00227D6E" w:rsidRDefault="005105A5" w:rsidP="005105A5">
      <w:pPr>
        <w:spacing w:after="160" w:line="276" w:lineRule="auto"/>
        <w:ind w:firstLine="0"/>
        <w:jc w:val="center"/>
        <w:rPr>
          <w:rFonts w:eastAsiaTheme="minorHAnsi" w:cs="Times New Roman"/>
          <w:color w:val="auto"/>
          <w:szCs w:val="28"/>
        </w:rPr>
      </w:pPr>
      <w:r w:rsidRPr="00227D6E">
        <w:rPr>
          <w:rFonts w:eastAsiaTheme="minorHAnsi" w:cs="Times New Roman"/>
          <w:color w:val="auto"/>
          <w:szCs w:val="28"/>
        </w:rPr>
        <w:t>Техническое задание</w:t>
      </w:r>
    </w:p>
    <w:p w14:paraId="2B52C52F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 Общие сведения</w:t>
      </w:r>
    </w:p>
    <w:p w14:paraId="216355FF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1. Наименование проекта: Разработка программного модуля для учета заявок на ремонт и обслуживание бытовой техники.</w:t>
      </w:r>
    </w:p>
    <w:p w14:paraId="7AE6DAC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2. Заказчик: Старикова Яна Евгеньевна.</w:t>
      </w:r>
    </w:p>
    <w:p w14:paraId="0563AE2F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1.3. Исполнитель: Романова Анна Андреевна.</w:t>
      </w:r>
    </w:p>
    <w:p w14:paraId="5C1DE2D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 Функциональные требования</w:t>
      </w:r>
    </w:p>
    <w:p w14:paraId="0195356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1. Возможность добавления заявок в базу данных с указанием следующих параметров:</w:t>
      </w:r>
    </w:p>
    <w:p w14:paraId="542F0A62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Номер заявки;</w:t>
      </w:r>
    </w:p>
    <w:p w14:paraId="2BAE3A8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Дата добавления;</w:t>
      </w:r>
    </w:p>
    <w:p w14:paraId="5607313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Вид бытовой техники;</w:t>
      </w:r>
    </w:p>
    <w:p w14:paraId="6CF705D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Модель бытовой техники;</w:t>
      </w:r>
    </w:p>
    <w:p w14:paraId="5BA79ED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Описание проблемы;</w:t>
      </w:r>
    </w:p>
    <w:p w14:paraId="4885454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ФИО клиента;</w:t>
      </w:r>
    </w:p>
    <w:p w14:paraId="3BC02803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Номер телефона;</w:t>
      </w:r>
    </w:p>
    <w:p w14:paraId="55CBC5C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lastRenderedPageBreak/>
        <w:t>- Статус заявки (новая заявка, в процессе ремонта, завершена).</w:t>
      </w:r>
    </w:p>
    <w:p w14:paraId="056FDA43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2. Возможность редактирования заявок:</w:t>
      </w:r>
    </w:p>
    <w:p w14:paraId="2F14E3D4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зменение этапа выполнения (готова к выдаче, в процессе ремонта, ожидание автозапчастей);</w:t>
      </w:r>
    </w:p>
    <w:p w14:paraId="4F750B4A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зменение описания проблемы;</w:t>
      </w:r>
    </w:p>
    <w:p w14:paraId="583EF677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зменение ответственного за выполнение работ.</w:t>
      </w:r>
    </w:p>
    <w:p w14:paraId="0282123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3. Возможность отслеживания статуса заявки:</w:t>
      </w:r>
    </w:p>
    <w:p w14:paraId="53029449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Отображение списка заявок;</w:t>
      </w:r>
    </w:p>
    <w:p w14:paraId="24FFA477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Получение уведомлений о смене статуса заявки;</w:t>
      </w:r>
    </w:p>
    <w:p w14:paraId="7E5541F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Поиск заявки по номеру или по параметрам.</w:t>
      </w:r>
    </w:p>
    <w:p w14:paraId="27CFBD27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4. Возможность назначения ответственных за выполнение работ:</w:t>
      </w:r>
    </w:p>
    <w:p w14:paraId="67984BB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Добавление механика к заявке;</w:t>
      </w:r>
    </w:p>
    <w:p w14:paraId="589DC7C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Отслеживание состояния работы и получение уведомлений о ее завершении;</w:t>
      </w:r>
    </w:p>
    <w:p w14:paraId="380619C0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Механик может добавлять комментарии на форме заявки и фиксировать информацию о заказанных запчастях и материалах.</w:t>
      </w:r>
    </w:p>
    <w:p w14:paraId="5D16A946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2.5. Расчет статистики работы отдела обслуживания:</w:t>
      </w:r>
    </w:p>
    <w:p w14:paraId="4968CA0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Количество выполненных заявок;</w:t>
      </w:r>
    </w:p>
    <w:p w14:paraId="541C5CF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Среднее время выполнения заявки.</w:t>
      </w:r>
    </w:p>
    <w:p w14:paraId="5F266BEE" w14:textId="77777777" w:rsidR="005105A5" w:rsidRPr="00BA0297" w:rsidRDefault="005105A5" w:rsidP="00BA0297">
      <w:pPr>
        <w:ind w:firstLine="0"/>
        <w:rPr>
          <w:rFonts w:eastAsia="Calibri"/>
        </w:rPr>
      </w:pPr>
    </w:p>
    <w:p w14:paraId="60077641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 Нефункциональные требования</w:t>
      </w:r>
    </w:p>
    <w:p w14:paraId="195091E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1. Кроссплатформенность:</w:t>
      </w:r>
    </w:p>
    <w:p w14:paraId="42FB03A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 xml:space="preserve">- Поддержка работы на ОС семейства </w:t>
      </w:r>
      <w:proofErr w:type="spellStart"/>
      <w:r w:rsidRPr="00BA0297">
        <w:rPr>
          <w:rFonts w:eastAsia="Calibri"/>
        </w:rPr>
        <w:t>Windows</w:t>
      </w:r>
      <w:proofErr w:type="spellEnd"/>
      <w:r w:rsidRPr="00BA0297">
        <w:rPr>
          <w:rFonts w:eastAsia="Calibri"/>
        </w:rPr>
        <w:t>.</w:t>
      </w:r>
    </w:p>
    <w:p w14:paraId="32C8976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2. Безопасность:</w:t>
      </w:r>
    </w:p>
    <w:p w14:paraId="546533EB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Логин и пароль для доступа к приложению;</w:t>
      </w:r>
    </w:p>
    <w:p w14:paraId="49858E9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Доступ к данным должен быть ограничен в зависимости от роли пользователя.</w:t>
      </w:r>
    </w:p>
    <w:p w14:paraId="23BD31D8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3. Удобство использования:</w:t>
      </w:r>
    </w:p>
    <w:p w14:paraId="2C2DFB4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Простой и интуитивный интерфейс;</w:t>
      </w:r>
    </w:p>
    <w:p w14:paraId="7B0D4AB3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Информативные уведомления и подсказки.</w:t>
      </w:r>
    </w:p>
    <w:p w14:paraId="47F79D8D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3.4. Производительность:</w:t>
      </w:r>
    </w:p>
    <w:p w14:paraId="0164130D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lastRenderedPageBreak/>
        <w:t>- Приложение должно иметь быстрый доступ к данным;</w:t>
      </w:r>
    </w:p>
    <w:p w14:paraId="773B919E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- Минимальное время отклика на запросы пользователя.</w:t>
      </w:r>
    </w:p>
    <w:p w14:paraId="434E4792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4. Требования к реализации</w:t>
      </w:r>
    </w:p>
    <w:p w14:paraId="2D1C841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4.1. Язык программирования: C#</w:t>
      </w:r>
    </w:p>
    <w:p w14:paraId="3A03DD84" w14:textId="6A14EFAE" w:rsidR="005105A5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4.2. СУБД: MS SQL</w:t>
      </w:r>
    </w:p>
    <w:p w14:paraId="403BDC39" w14:textId="77777777" w:rsidR="00F476D4" w:rsidRPr="00BA0297" w:rsidRDefault="00F476D4" w:rsidP="00BA0297">
      <w:pPr>
        <w:ind w:firstLine="0"/>
        <w:rPr>
          <w:rFonts w:eastAsia="Calibri"/>
        </w:rPr>
      </w:pPr>
    </w:p>
    <w:p w14:paraId="4155DA29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5. Требования к документации</w:t>
      </w:r>
    </w:p>
    <w:p w14:paraId="159F1C22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5.1. Техническое задание на разработку программного модуля.</w:t>
      </w:r>
    </w:p>
    <w:p w14:paraId="1406F189" w14:textId="77777777" w:rsidR="005105A5" w:rsidRPr="00BA0297" w:rsidRDefault="005105A5" w:rsidP="00BA0297">
      <w:pPr>
        <w:ind w:firstLine="0"/>
        <w:rPr>
          <w:rFonts w:eastAsia="Calibri"/>
        </w:rPr>
      </w:pPr>
    </w:p>
    <w:p w14:paraId="696CDC8C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6. Руководство по стилю</w:t>
      </w:r>
    </w:p>
    <w:p w14:paraId="1055E784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 xml:space="preserve">6.1. Шрифт: GOST </w:t>
      </w:r>
      <w:proofErr w:type="spellStart"/>
      <w:r w:rsidRPr="00BA0297">
        <w:rPr>
          <w:rFonts w:eastAsia="Calibri"/>
        </w:rPr>
        <w:t>type</w:t>
      </w:r>
      <w:proofErr w:type="spellEnd"/>
      <w:r w:rsidRPr="00BA0297">
        <w:rPr>
          <w:rFonts w:eastAsia="Calibri"/>
        </w:rPr>
        <w:t xml:space="preserve"> B.</w:t>
      </w:r>
    </w:p>
    <w:p w14:paraId="4A9F61B5" w14:textId="77777777" w:rsidR="005105A5" w:rsidRPr="00BA0297" w:rsidRDefault="005105A5" w:rsidP="00BA0297">
      <w:pPr>
        <w:ind w:firstLine="0"/>
        <w:rPr>
          <w:rFonts w:eastAsia="Calibri"/>
        </w:rPr>
      </w:pPr>
      <w:r w:rsidRPr="00BA0297">
        <w:rPr>
          <w:rFonts w:eastAsia="Calibri"/>
        </w:rPr>
        <w:t>6.2. Цветовая схема: #b8d8d8 – цвет фона, #eef5db – цвет текстового поля, #000000 – цвет текста, #fe5f55 – цвет текста в полях, #7a9e9f, #e5a679– остальные компоненты формы.</w:t>
      </w:r>
    </w:p>
    <w:p w14:paraId="646500F7" w14:textId="6EA5B3B6" w:rsidR="0020721B" w:rsidRDefault="008D6C75" w:rsidP="008D6C75">
      <w:pPr>
        <w:spacing w:after="160" w:line="259" w:lineRule="auto"/>
        <w:ind w:firstLine="0"/>
        <w:jc w:val="left"/>
      </w:pPr>
      <w:r>
        <w:br w:type="page"/>
      </w:r>
    </w:p>
    <w:p w14:paraId="5CE587FA" w14:textId="04D66BA2" w:rsidR="00822F2B" w:rsidRPr="00062FC6" w:rsidRDefault="00822F2B" w:rsidP="007E059D">
      <w:pPr>
        <w:pStyle w:val="14"/>
        <w:jc w:val="both"/>
        <w:outlineLvl w:val="0"/>
      </w:pPr>
      <w:bookmarkStart w:id="14" w:name="_Toc181920588"/>
      <w:r w:rsidRPr="00062FC6">
        <w:lastRenderedPageBreak/>
        <w:t>Задание № 2 «</w:t>
      </w:r>
      <w:r w:rsidR="005105A5" w:rsidRPr="005105A5">
        <w:t>Разработка алгоритмов и диаграмм</w:t>
      </w:r>
      <w:r w:rsidRPr="00062FC6">
        <w:t>»</w:t>
      </w:r>
      <w:bookmarkEnd w:id="13"/>
      <w:bookmarkEnd w:id="14"/>
    </w:p>
    <w:p w14:paraId="11F864D4" w14:textId="154CC9BC" w:rsidR="005105A5" w:rsidRPr="006A3EAF" w:rsidRDefault="005C3695" w:rsidP="006A3EAF">
      <w:r w:rsidRPr="006A3EAF">
        <w:t>На изображении ниже представлена д</w:t>
      </w:r>
      <w:r w:rsidR="005105A5" w:rsidRPr="006A3EAF">
        <w:t>иаграмма вариантов использования</w:t>
      </w:r>
      <w:r w:rsidRPr="006A3EAF">
        <w:t>. Она помогает идентифицировать различные пути взаимодействия пользователя с системой и является отличным способом визуализации функциональности продукта</w:t>
      </w:r>
      <w:r w:rsidR="005105A5" w:rsidRPr="006A3EAF">
        <w:t xml:space="preserve"> (Рисунок 1).</w:t>
      </w:r>
    </w:p>
    <w:p w14:paraId="0140C77A" w14:textId="77777777" w:rsidR="005105A5" w:rsidRPr="005105A5" w:rsidRDefault="005105A5" w:rsidP="005105A5">
      <w:pPr>
        <w:spacing w:after="160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asciiTheme="minorHAnsi" w:eastAsiaTheme="minorHAnsi" w:hAnsiTheme="minorHAnsi"/>
          <w:color w:val="auto"/>
          <w:sz w:val="22"/>
          <w:szCs w:val="22"/>
        </w:rPr>
        <w:object w:dxaOrig="11565" w:dyaOrig="12136" w14:anchorId="6DDA2E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9.75pt" o:ole="">
            <v:imagedata r:id="rId9" o:title=""/>
          </v:shape>
          <o:OLEObject Type="Embed" ProgID="Visio.Drawing.15" ShapeID="_x0000_i1025" DrawAspect="Content" ObjectID="_1792533340" r:id="rId10"/>
        </w:object>
      </w:r>
    </w:p>
    <w:p w14:paraId="2D31381D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Рисунок 1 – диаграмма вариантов использования</w:t>
      </w:r>
    </w:p>
    <w:p w14:paraId="54426B21" w14:textId="77777777" w:rsidR="005105A5" w:rsidRPr="005105A5" w:rsidRDefault="005105A5" w:rsidP="005105A5">
      <w:pPr>
        <w:spacing w:after="160" w:line="259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br w:type="page"/>
      </w:r>
    </w:p>
    <w:p w14:paraId="1314B7FB" w14:textId="7D9736EC" w:rsidR="005105A5" w:rsidRPr="006A3EAF" w:rsidRDefault="00BD6F24" w:rsidP="006A3EAF">
      <w:r w:rsidRPr="006A3EAF">
        <w:lastRenderedPageBreak/>
        <w:t>Ниже приведена д</w:t>
      </w:r>
      <w:r w:rsidR="005105A5" w:rsidRPr="006A3EAF">
        <w:t>иаграмма последовательности</w:t>
      </w:r>
      <w:r w:rsidRPr="006A3EAF">
        <w:t>. Она позволяет наглядно отобразить порядок выполнения операций между объектами или участниками в процессе</w:t>
      </w:r>
      <w:r w:rsidR="005105A5" w:rsidRPr="006A3EAF">
        <w:t xml:space="preserve"> (Рисунок 2).</w:t>
      </w:r>
    </w:p>
    <w:p w14:paraId="1CE2D208" w14:textId="77777777" w:rsidR="005105A5" w:rsidRPr="005105A5" w:rsidRDefault="005105A5" w:rsidP="005105A5">
      <w:pPr>
        <w:spacing w:after="160"/>
        <w:ind w:firstLine="0"/>
        <w:jc w:val="center"/>
        <w:rPr>
          <w:rFonts w:asciiTheme="minorHAnsi" w:eastAsiaTheme="minorHAnsi" w:hAnsiTheme="minorHAnsi"/>
          <w:color w:val="auto"/>
          <w:sz w:val="22"/>
          <w:szCs w:val="22"/>
        </w:rPr>
      </w:pPr>
      <w:r w:rsidRPr="005105A5">
        <w:rPr>
          <w:rFonts w:asciiTheme="minorHAnsi" w:eastAsiaTheme="minorHAnsi" w:hAnsiTheme="minorHAnsi"/>
          <w:color w:val="auto"/>
          <w:sz w:val="22"/>
          <w:szCs w:val="22"/>
        </w:rPr>
        <w:object w:dxaOrig="9795" w:dyaOrig="8985" w14:anchorId="664631A7">
          <v:shape id="_x0000_i1026" type="#_x0000_t75" style="width:468pt;height:425.3pt" o:ole="">
            <v:imagedata r:id="rId11" o:title=""/>
          </v:shape>
          <o:OLEObject Type="Embed" ProgID="Visio.Drawing.15" ShapeID="_x0000_i1026" DrawAspect="Content" ObjectID="_1792533341" r:id="rId12"/>
        </w:object>
      </w:r>
    </w:p>
    <w:p w14:paraId="44A03913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Рисунок 2 – диаграмма последовательности</w:t>
      </w:r>
    </w:p>
    <w:p w14:paraId="51BA6245" w14:textId="77777777" w:rsidR="005105A5" w:rsidRPr="005105A5" w:rsidRDefault="005105A5" w:rsidP="005105A5">
      <w:pPr>
        <w:spacing w:after="160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7658DF22" w14:textId="77777777" w:rsidR="005105A5" w:rsidRPr="005105A5" w:rsidRDefault="005105A5" w:rsidP="005105A5">
      <w:pPr>
        <w:spacing w:after="160" w:line="259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br w:type="page"/>
      </w:r>
    </w:p>
    <w:p w14:paraId="4A751509" w14:textId="0AE71037" w:rsidR="005105A5" w:rsidRPr="006A3EAF" w:rsidRDefault="00DC101D" w:rsidP="006A3EAF">
      <w:r w:rsidRPr="006A3EAF">
        <w:lastRenderedPageBreak/>
        <w:t>Также нужно изобразить д</w:t>
      </w:r>
      <w:r w:rsidR="005105A5" w:rsidRPr="006A3EAF">
        <w:t>иаграмм</w:t>
      </w:r>
      <w:r w:rsidRPr="006A3EAF">
        <w:t>у</w:t>
      </w:r>
      <w:r w:rsidR="005105A5" w:rsidRPr="006A3EAF">
        <w:t xml:space="preserve"> активности</w:t>
      </w:r>
      <w:r w:rsidRPr="006A3EAF">
        <w:t xml:space="preserve">. </w:t>
      </w:r>
      <w:r w:rsidR="005105A5" w:rsidRPr="006A3EAF">
        <w:t xml:space="preserve"> </w:t>
      </w:r>
      <w:r w:rsidRPr="006A3EAF">
        <w:t xml:space="preserve">На ней отображаются шаги, решения и потоки управления в удобной визуальной форме </w:t>
      </w:r>
      <w:r w:rsidR="005105A5" w:rsidRPr="006A3EAF">
        <w:t>(Рисунок 3).</w:t>
      </w:r>
    </w:p>
    <w:p w14:paraId="08B4D383" w14:textId="77777777" w:rsidR="005105A5" w:rsidRPr="005105A5" w:rsidRDefault="005105A5" w:rsidP="005105A5">
      <w:pPr>
        <w:spacing w:after="160"/>
        <w:ind w:firstLine="0"/>
        <w:jc w:val="center"/>
        <w:rPr>
          <w:rFonts w:asciiTheme="minorHAnsi" w:eastAsiaTheme="minorHAnsi" w:hAnsiTheme="minorHAnsi"/>
          <w:color w:val="auto"/>
          <w:sz w:val="22"/>
          <w:szCs w:val="22"/>
        </w:rPr>
      </w:pPr>
      <w:r w:rsidRPr="005105A5">
        <w:rPr>
          <w:rFonts w:asciiTheme="minorHAnsi" w:eastAsiaTheme="minorHAnsi" w:hAnsiTheme="minorHAnsi"/>
          <w:color w:val="auto"/>
          <w:sz w:val="22"/>
          <w:szCs w:val="22"/>
        </w:rPr>
        <w:object w:dxaOrig="5070" w:dyaOrig="12241" w14:anchorId="2DEBB680">
          <v:shape id="_x0000_i1027" type="#_x0000_t75" style="width:252pt;height:612pt" o:ole="">
            <v:imagedata r:id="rId13" o:title=""/>
          </v:shape>
          <o:OLEObject Type="Embed" ProgID="Visio.Drawing.15" ShapeID="_x0000_i1027" DrawAspect="Content" ObjectID="_1792533342" r:id="rId14"/>
        </w:object>
      </w:r>
    </w:p>
    <w:p w14:paraId="1C2308E1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Рисунок 3 – диаграмма активности</w:t>
      </w:r>
    </w:p>
    <w:p w14:paraId="071873BD" w14:textId="77777777" w:rsidR="005105A5" w:rsidRPr="005105A5" w:rsidRDefault="005105A5" w:rsidP="005105A5">
      <w:pPr>
        <w:spacing w:after="160"/>
        <w:ind w:firstLine="0"/>
        <w:rPr>
          <w:rFonts w:eastAsia="Times New Roman" w:cs="Times New Roman"/>
          <w:color w:val="auto"/>
          <w:szCs w:val="28"/>
          <w:lang w:eastAsia="ru-RU"/>
        </w:rPr>
      </w:pPr>
    </w:p>
    <w:p w14:paraId="501CBE86" w14:textId="19B75DEA" w:rsidR="005105A5" w:rsidRPr="00126E04" w:rsidRDefault="006A3EAF" w:rsidP="00126E04">
      <w:r w:rsidRPr="00126E04">
        <w:lastRenderedPageBreak/>
        <w:t xml:space="preserve">На изображение ниже показана </w:t>
      </w:r>
      <w:r w:rsidR="005105A5" w:rsidRPr="00126E04">
        <w:t>ER-диаграмма</w:t>
      </w:r>
      <w:r w:rsidRPr="00126E04">
        <w:t>.</w:t>
      </w:r>
      <w:r w:rsidR="005105A5" w:rsidRPr="00126E04">
        <w:t xml:space="preserve"> </w:t>
      </w:r>
      <w:r w:rsidRPr="00126E04">
        <w:t xml:space="preserve">На такой диаграмме отображаются сущности (таблицы), атрибуты (поля) и связи между ними для наглядного понимания структуры базы данных </w:t>
      </w:r>
      <w:r w:rsidR="005105A5" w:rsidRPr="00126E04">
        <w:t>(Рисунок 4).</w:t>
      </w:r>
    </w:p>
    <w:p w14:paraId="79C6029A" w14:textId="77777777" w:rsidR="005105A5" w:rsidRPr="005105A5" w:rsidRDefault="005105A5" w:rsidP="005105A5">
      <w:pPr>
        <w:spacing w:after="160"/>
        <w:ind w:firstLine="0"/>
        <w:contextualSpacing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2F6F021" wp14:editId="5666CAE6">
            <wp:extent cx="5940425" cy="46647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6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ECBAD" w14:textId="77777777" w:rsidR="005105A5" w:rsidRPr="005105A5" w:rsidRDefault="005105A5" w:rsidP="0083724B">
      <w:pPr>
        <w:spacing w:after="360" w:line="259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 xml:space="preserve">Рисунок 4 – </w:t>
      </w:r>
      <w:r w:rsidRPr="005105A5">
        <w:rPr>
          <w:rFonts w:eastAsia="Times New Roman" w:cs="Times New Roman"/>
          <w:color w:val="auto"/>
          <w:szCs w:val="28"/>
          <w:lang w:val="en-US" w:eastAsia="ru-RU"/>
        </w:rPr>
        <w:t>ER</w:t>
      </w:r>
      <w:r w:rsidRPr="005105A5">
        <w:rPr>
          <w:rFonts w:eastAsia="Times New Roman" w:cs="Times New Roman"/>
          <w:color w:val="auto"/>
          <w:szCs w:val="28"/>
          <w:lang w:eastAsia="ru-RU"/>
        </w:rPr>
        <w:t>-диаграмма</w:t>
      </w:r>
    </w:p>
    <w:p w14:paraId="1BB87DE6" w14:textId="77777777" w:rsidR="005105A5" w:rsidRPr="005105A5" w:rsidRDefault="005105A5" w:rsidP="005105A5">
      <w:pPr>
        <w:spacing w:after="160"/>
        <w:ind w:firstLine="0"/>
        <w:contextualSpacing/>
        <w:rPr>
          <w:rFonts w:eastAsia="Times New Roman" w:cs="Times New Roman"/>
          <w:color w:val="auto"/>
          <w:szCs w:val="28"/>
          <w:lang w:eastAsia="ru-RU"/>
        </w:rPr>
      </w:pPr>
      <w:r w:rsidRPr="005105A5">
        <w:rPr>
          <w:rFonts w:eastAsia="Times New Roman" w:cs="Times New Roman"/>
          <w:color w:val="auto"/>
          <w:szCs w:val="28"/>
          <w:lang w:eastAsia="ru-RU"/>
        </w:rPr>
        <w:t>Таблица 1. Словарь данных</w:t>
      </w:r>
    </w:p>
    <w:tbl>
      <w:tblPr>
        <w:tblStyle w:val="aff1"/>
        <w:tblW w:w="0" w:type="auto"/>
        <w:tblInd w:w="-147" w:type="dxa"/>
        <w:tblLook w:val="04A0" w:firstRow="1" w:lastRow="0" w:firstColumn="1" w:lastColumn="0" w:noHBand="0" w:noVBand="1"/>
      </w:tblPr>
      <w:tblGrid>
        <w:gridCol w:w="1974"/>
        <w:gridCol w:w="2674"/>
        <w:gridCol w:w="1586"/>
        <w:gridCol w:w="3257"/>
      </w:tblGrid>
      <w:tr w:rsidR="005105A5" w:rsidRPr="005105A5" w14:paraId="2D71CAAC" w14:textId="77777777" w:rsidTr="005105A5">
        <w:tc>
          <w:tcPr>
            <w:tcW w:w="1943" w:type="dxa"/>
          </w:tcPr>
          <w:p w14:paraId="0FC29010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Таблица</w:t>
            </w:r>
          </w:p>
        </w:tc>
        <w:tc>
          <w:tcPr>
            <w:tcW w:w="2534" w:type="dxa"/>
          </w:tcPr>
          <w:p w14:paraId="361D6F6F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толбец</w:t>
            </w:r>
          </w:p>
        </w:tc>
        <w:tc>
          <w:tcPr>
            <w:tcW w:w="1586" w:type="dxa"/>
          </w:tcPr>
          <w:p w14:paraId="2248C2F4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Тип данных</w:t>
            </w:r>
          </w:p>
        </w:tc>
        <w:tc>
          <w:tcPr>
            <w:tcW w:w="3429" w:type="dxa"/>
          </w:tcPr>
          <w:p w14:paraId="5C6BC502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Описание</w:t>
            </w:r>
          </w:p>
        </w:tc>
      </w:tr>
      <w:tr w:rsidR="005105A5" w:rsidRPr="005105A5" w14:paraId="27954393" w14:textId="77777777" w:rsidTr="005105A5">
        <w:tc>
          <w:tcPr>
            <w:tcW w:w="1943" w:type="dxa"/>
            <w:vMerge w:val="restart"/>
          </w:tcPr>
          <w:p w14:paraId="01790660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Mechanics</w:t>
            </w:r>
            <w:proofErr w:type="spellEnd"/>
          </w:p>
        </w:tc>
        <w:tc>
          <w:tcPr>
            <w:tcW w:w="2534" w:type="dxa"/>
          </w:tcPr>
          <w:p w14:paraId="1AF634D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 (PK)</w:t>
            </w:r>
          </w:p>
        </w:tc>
        <w:tc>
          <w:tcPr>
            <w:tcW w:w="1586" w:type="dxa"/>
          </w:tcPr>
          <w:p w14:paraId="7255FD2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67DD15AC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механика</w:t>
            </w:r>
          </w:p>
        </w:tc>
      </w:tr>
      <w:tr w:rsidR="005105A5" w:rsidRPr="005105A5" w14:paraId="13E83A0A" w14:textId="77777777" w:rsidTr="005105A5">
        <w:tc>
          <w:tcPr>
            <w:tcW w:w="1943" w:type="dxa"/>
            <w:vMerge/>
          </w:tcPr>
          <w:p w14:paraId="244E1AF2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36C86C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Full_Name</w:t>
            </w:r>
            <w:proofErr w:type="spellEnd"/>
          </w:p>
        </w:tc>
        <w:tc>
          <w:tcPr>
            <w:tcW w:w="1586" w:type="dxa"/>
          </w:tcPr>
          <w:p w14:paraId="557AC04E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1304587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Полное имя механика</w:t>
            </w:r>
          </w:p>
        </w:tc>
      </w:tr>
      <w:tr w:rsidR="005105A5" w:rsidRPr="005105A5" w14:paraId="7C294D0F" w14:textId="77777777" w:rsidTr="005105A5">
        <w:tc>
          <w:tcPr>
            <w:tcW w:w="1943" w:type="dxa"/>
            <w:vMerge/>
          </w:tcPr>
          <w:p w14:paraId="4F075DFC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8AD69E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Specialty</w:t>
            </w:r>
            <w:proofErr w:type="spellEnd"/>
          </w:p>
        </w:tc>
        <w:tc>
          <w:tcPr>
            <w:tcW w:w="1586" w:type="dxa"/>
          </w:tcPr>
          <w:p w14:paraId="5FC4CF8F" w14:textId="77777777" w:rsidR="005105A5" w:rsidRPr="005105A5" w:rsidRDefault="005105A5" w:rsidP="005105A5">
            <w:pPr>
              <w:tabs>
                <w:tab w:val="left" w:pos="132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ab/>
            </w:r>
          </w:p>
        </w:tc>
        <w:tc>
          <w:tcPr>
            <w:tcW w:w="3429" w:type="dxa"/>
          </w:tcPr>
          <w:p w14:paraId="1C5B787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пециальность механика</w:t>
            </w:r>
          </w:p>
        </w:tc>
      </w:tr>
      <w:tr w:rsidR="005105A5" w:rsidRPr="005105A5" w14:paraId="268D81AB" w14:textId="77777777" w:rsidTr="005105A5">
        <w:tc>
          <w:tcPr>
            <w:tcW w:w="1943" w:type="dxa"/>
            <w:vMerge/>
          </w:tcPr>
          <w:p w14:paraId="577E44DD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224BB6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hone</w:t>
            </w:r>
            <w:proofErr w:type="spellEnd"/>
          </w:p>
        </w:tc>
        <w:tc>
          <w:tcPr>
            <w:tcW w:w="1586" w:type="dxa"/>
          </w:tcPr>
          <w:p w14:paraId="76367EE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23AFB3B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Номер телефона механика</w:t>
            </w:r>
          </w:p>
        </w:tc>
      </w:tr>
      <w:tr w:rsidR="005105A5" w:rsidRPr="005105A5" w14:paraId="41E36637" w14:textId="77777777" w:rsidTr="005105A5">
        <w:tc>
          <w:tcPr>
            <w:tcW w:w="1943" w:type="dxa"/>
            <w:vMerge/>
          </w:tcPr>
          <w:p w14:paraId="1DB433F9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53A8970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Email</w:t>
            </w:r>
            <w:proofErr w:type="spellEnd"/>
          </w:p>
        </w:tc>
        <w:tc>
          <w:tcPr>
            <w:tcW w:w="1586" w:type="dxa"/>
          </w:tcPr>
          <w:p w14:paraId="51B7471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7F2ECFB6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Адрес электронной почты механика</w:t>
            </w:r>
          </w:p>
        </w:tc>
      </w:tr>
      <w:tr w:rsidR="005105A5" w:rsidRPr="005105A5" w14:paraId="13EAD8C8" w14:textId="77777777" w:rsidTr="005105A5">
        <w:tc>
          <w:tcPr>
            <w:tcW w:w="1943" w:type="dxa"/>
            <w:vMerge/>
          </w:tcPr>
          <w:p w14:paraId="4BD51170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480ADE2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Status</w:t>
            </w:r>
            <w:proofErr w:type="spellEnd"/>
          </w:p>
        </w:tc>
        <w:tc>
          <w:tcPr>
            <w:tcW w:w="1586" w:type="dxa"/>
          </w:tcPr>
          <w:p w14:paraId="63F8C67F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59E3D18C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татус механика (активен/неактивен)</w:t>
            </w:r>
          </w:p>
        </w:tc>
      </w:tr>
      <w:tr w:rsidR="005105A5" w:rsidRPr="005105A5" w14:paraId="69A33AE7" w14:textId="77777777" w:rsidTr="005105A5">
        <w:tc>
          <w:tcPr>
            <w:tcW w:w="1943" w:type="dxa"/>
            <w:vMerge w:val="restart"/>
          </w:tcPr>
          <w:p w14:paraId="338B19DE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Client</w:t>
            </w:r>
            <w:proofErr w:type="spellEnd"/>
          </w:p>
        </w:tc>
        <w:tc>
          <w:tcPr>
            <w:tcW w:w="2534" w:type="dxa"/>
          </w:tcPr>
          <w:p w14:paraId="7A6C2FB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23705A8D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ab/>
            </w:r>
          </w:p>
        </w:tc>
        <w:tc>
          <w:tcPr>
            <w:tcW w:w="3429" w:type="dxa"/>
          </w:tcPr>
          <w:p w14:paraId="284E947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клиента</w:t>
            </w:r>
          </w:p>
        </w:tc>
      </w:tr>
      <w:tr w:rsidR="005105A5" w:rsidRPr="005105A5" w14:paraId="7ED8BC25" w14:textId="77777777" w:rsidTr="005105A5">
        <w:tc>
          <w:tcPr>
            <w:tcW w:w="1943" w:type="dxa"/>
            <w:vMerge/>
          </w:tcPr>
          <w:p w14:paraId="3617924D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41545A6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Full_Name</w:t>
            </w:r>
            <w:proofErr w:type="spellEnd"/>
          </w:p>
        </w:tc>
        <w:tc>
          <w:tcPr>
            <w:tcW w:w="1586" w:type="dxa"/>
          </w:tcPr>
          <w:p w14:paraId="5C1D17BA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3243381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Полное имя клиента</w:t>
            </w:r>
          </w:p>
        </w:tc>
      </w:tr>
      <w:tr w:rsidR="005105A5" w:rsidRPr="005105A5" w14:paraId="781ED6AC" w14:textId="77777777" w:rsidTr="005105A5">
        <w:tc>
          <w:tcPr>
            <w:tcW w:w="1943" w:type="dxa"/>
            <w:vMerge/>
          </w:tcPr>
          <w:p w14:paraId="5BB6C0F0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0D14ADC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hone_Number</w:t>
            </w:r>
            <w:proofErr w:type="spellEnd"/>
          </w:p>
        </w:tc>
        <w:tc>
          <w:tcPr>
            <w:tcW w:w="1586" w:type="dxa"/>
          </w:tcPr>
          <w:p w14:paraId="6D5C598D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0AE46C6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Номер телефона клиента</w:t>
            </w:r>
          </w:p>
        </w:tc>
      </w:tr>
      <w:tr w:rsidR="005105A5" w:rsidRPr="005105A5" w14:paraId="1A8B96D8" w14:textId="77777777" w:rsidTr="005105A5">
        <w:tc>
          <w:tcPr>
            <w:tcW w:w="1943" w:type="dxa"/>
            <w:vMerge/>
          </w:tcPr>
          <w:p w14:paraId="521E73FA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7554227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Email</w:t>
            </w:r>
            <w:proofErr w:type="spellEnd"/>
          </w:p>
        </w:tc>
        <w:tc>
          <w:tcPr>
            <w:tcW w:w="1586" w:type="dxa"/>
          </w:tcPr>
          <w:p w14:paraId="37BA6D72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060575F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Адрес электронной почты клиента</w:t>
            </w:r>
          </w:p>
        </w:tc>
      </w:tr>
      <w:tr w:rsidR="005105A5" w:rsidRPr="005105A5" w14:paraId="0712E0C8" w14:textId="77777777" w:rsidTr="005105A5">
        <w:tc>
          <w:tcPr>
            <w:tcW w:w="1943" w:type="dxa"/>
            <w:vMerge/>
          </w:tcPr>
          <w:p w14:paraId="78269796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7B923B6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Address</w:t>
            </w:r>
            <w:proofErr w:type="spellEnd"/>
          </w:p>
        </w:tc>
        <w:tc>
          <w:tcPr>
            <w:tcW w:w="1586" w:type="dxa"/>
          </w:tcPr>
          <w:p w14:paraId="33FD6CBB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1C411016" w14:textId="77777777" w:rsidR="005105A5" w:rsidRPr="005105A5" w:rsidRDefault="005105A5" w:rsidP="005105A5">
            <w:pPr>
              <w:ind w:firstLine="0"/>
              <w:contextualSpacing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Адрес клиента</w:t>
            </w:r>
          </w:p>
        </w:tc>
      </w:tr>
      <w:tr w:rsidR="005105A5" w:rsidRPr="005105A5" w14:paraId="09FB665C" w14:textId="77777777" w:rsidTr="005105A5">
        <w:tc>
          <w:tcPr>
            <w:tcW w:w="1943" w:type="dxa"/>
            <w:vMerge/>
          </w:tcPr>
          <w:p w14:paraId="7A460263" w14:textId="77777777" w:rsidR="005105A5" w:rsidRPr="005105A5" w:rsidRDefault="005105A5" w:rsidP="005105A5">
            <w:pPr>
              <w:ind w:firstLine="0"/>
              <w:contextualSpacing/>
              <w:jc w:val="center"/>
              <w:rPr>
                <w:rFonts w:ascii="Roboto" w:hAnsi="Roboto"/>
                <w:color w:val="FFFFFF"/>
                <w:sz w:val="22"/>
                <w:szCs w:val="22"/>
                <w:shd w:val="clear" w:color="auto" w:fill="212121"/>
              </w:rPr>
            </w:pPr>
          </w:p>
        </w:tc>
        <w:tc>
          <w:tcPr>
            <w:tcW w:w="2534" w:type="dxa"/>
          </w:tcPr>
          <w:p w14:paraId="6AD696D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gistration_Date</w:t>
            </w:r>
            <w:proofErr w:type="spellEnd"/>
          </w:p>
        </w:tc>
        <w:tc>
          <w:tcPr>
            <w:tcW w:w="1586" w:type="dxa"/>
          </w:tcPr>
          <w:p w14:paraId="456567C8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5E4B4DFA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регистрации клиента</w:t>
            </w:r>
          </w:p>
        </w:tc>
      </w:tr>
      <w:tr w:rsidR="005105A5" w:rsidRPr="005105A5" w14:paraId="6FF63B92" w14:textId="77777777" w:rsidTr="005105A5">
        <w:tc>
          <w:tcPr>
            <w:tcW w:w="1943" w:type="dxa"/>
            <w:vMerge w:val="restart"/>
          </w:tcPr>
          <w:p w14:paraId="0C92988A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pairRequests</w:t>
            </w:r>
            <w:proofErr w:type="spellEnd"/>
          </w:p>
        </w:tc>
        <w:tc>
          <w:tcPr>
            <w:tcW w:w="2534" w:type="dxa"/>
          </w:tcPr>
          <w:p w14:paraId="6EF293B0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Number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6B18B18F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2D60A712" w14:textId="77777777" w:rsidR="005105A5" w:rsidRPr="005105A5" w:rsidRDefault="005105A5" w:rsidP="005105A5">
            <w:pPr>
              <w:tabs>
                <w:tab w:val="left" w:pos="100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номер заявки на ремонт</w:t>
            </w:r>
          </w:p>
        </w:tc>
      </w:tr>
      <w:tr w:rsidR="005105A5" w:rsidRPr="005105A5" w14:paraId="76DDB8F8" w14:textId="77777777" w:rsidTr="005105A5">
        <w:tc>
          <w:tcPr>
            <w:tcW w:w="1943" w:type="dxa"/>
            <w:vMerge/>
          </w:tcPr>
          <w:p w14:paraId="54584EAB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ACECF0F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_Added</w:t>
            </w:r>
            <w:proofErr w:type="spellEnd"/>
          </w:p>
        </w:tc>
        <w:tc>
          <w:tcPr>
            <w:tcW w:w="1586" w:type="dxa"/>
          </w:tcPr>
          <w:p w14:paraId="4AEA6397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1CFB7C56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добавления заявки</w:t>
            </w:r>
          </w:p>
        </w:tc>
      </w:tr>
      <w:tr w:rsidR="005105A5" w:rsidRPr="005105A5" w14:paraId="7F0AA8C3" w14:textId="77777777" w:rsidTr="005105A5">
        <w:tc>
          <w:tcPr>
            <w:tcW w:w="1943" w:type="dxa"/>
            <w:vMerge/>
          </w:tcPr>
          <w:p w14:paraId="330DF81B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39F400F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client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60D51549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699E7566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Идентификатор клиента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Client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3A7B2921" w14:textId="77777777" w:rsidTr="005105A5">
        <w:tc>
          <w:tcPr>
            <w:tcW w:w="1943" w:type="dxa"/>
            <w:vMerge/>
          </w:tcPr>
          <w:p w14:paraId="56F9317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30EB2FA5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ype_of_Appliance</w:t>
            </w:r>
            <w:proofErr w:type="spellEnd"/>
          </w:p>
        </w:tc>
        <w:tc>
          <w:tcPr>
            <w:tcW w:w="1586" w:type="dxa"/>
          </w:tcPr>
          <w:p w14:paraId="498F941F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24325888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Тип бытовой техники</w:t>
            </w:r>
          </w:p>
        </w:tc>
      </w:tr>
      <w:tr w:rsidR="005105A5" w:rsidRPr="005105A5" w14:paraId="20F161F6" w14:textId="77777777" w:rsidTr="005105A5">
        <w:tc>
          <w:tcPr>
            <w:tcW w:w="1943" w:type="dxa"/>
            <w:vMerge/>
          </w:tcPr>
          <w:p w14:paraId="21E5BB05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0544751A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Appliance_Model</w:t>
            </w:r>
            <w:proofErr w:type="spellEnd"/>
          </w:p>
        </w:tc>
        <w:tc>
          <w:tcPr>
            <w:tcW w:w="1586" w:type="dxa"/>
          </w:tcPr>
          <w:p w14:paraId="2E4D2875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115EB51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Модель бытовой техники</w:t>
            </w:r>
          </w:p>
        </w:tc>
      </w:tr>
      <w:tr w:rsidR="005105A5" w:rsidRPr="005105A5" w14:paraId="15242CDA" w14:textId="77777777" w:rsidTr="005105A5">
        <w:tc>
          <w:tcPr>
            <w:tcW w:w="1943" w:type="dxa"/>
            <w:vMerge/>
          </w:tcPr>
          <w:p w14:paraId="6747E48B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4C17A1F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roblem_Description</w:t>
            </w:r>
            <w:proofErr w:type="spellEnd"/>
          </w:p>
        </w:tc>
        <w:tc>
          <w:tcPr>
            <w:tcW w:w="1586" w:type="dxa"/>
          </w:tcPr>
          <w:p w14:paraId="41ACF857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EXT</w:t>
            </w:r>
          </w:p>
        </w:tc>
        <w:tc>
          <w:tcPr>
            <w:tcW w:w="3429" w:type="dxa"/>
          </w:tcPr>
          <w:p w14:paraId="23BFEE4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Описание проблемы</w:t>
            </w:r>
          </w:p>
        </w:tc>
      </w:tr>
      <w:tr w:rsidR="005105A5" w:rsidRPr="005105A5" w14:paraId="01D51B33" w14:textId="77777777" w:rsidTr="005105A5">
        <w:tc>
          <w:tcPr>
            <w:tcW w:w="1943" w:type="dxa"/>
            <w:vMerge/>
          </w:tcPr>
          <w:p w14:paraId="27D956A0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7DD1124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Status</w:t>
            </w:r>
            <w:proofErr w:type="spellEnd"/>
          </w:p>
        </w:tc>
        <w:tc>
          <w:tcPr>
            <w:tcW w:w="1586" w:type="dxa"/>
          </w:tcPr>
          <w:p w14:paraId="56E763D3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05ED760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Статус заявки</w:t>
            </w:r>
          </w:p>
        </w:tc>
      </w:tr>
      <w:tr w:rsidR="005105A5" w:rsidRPr="005105A5" w14:paraId="118D956D" w14:textId="77777777" w:rsidTr="005105A5">
        <w:tc>
          <w:tcPr>
            <w:tcW w:w="1943" w:type="dxa"/>
            <w:vMerge w:val="restart"/>
          </w:tcPr>
          <w:p w14:paraId="6781194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History</w:t>
            </w:r>
            <w:proofErr w:type="spellEnd"/>
          </w:p>
        </w:tc>
        <w:tc>
          <w:tcPr>
            <w:tcW w:w="2534" w:type="dxa"/>
          </w:tcPr>
          <w:p w14:paraId="5EB41AB4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Number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3E714EA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1BE3E9D0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Номер заявки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pairReques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5E159672" w14:textId="77777777" w:rsidTr="005105A5">
        <w:tc>
          <w:tcPr>
            <w:tcW w:w="1943" w:type="dxa"/>
            <w:vMerge/>
          </w:tcPr>
          <w:p w14:paraId="7FAA274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3DB2915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mechanic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067F4EEB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5D032E57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Идентификатор механика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Mechanic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2FD2B12E" w14:textId="77777777" w:rsidTr="005105A5">
        <w:tc>
          <w:tcPr>
            <w:tcW w:w="1943" w:type="dxa"/>
            <w:vMerge/>
          </w:tcPr>
          <w:p w14:paraId="7D39814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220A5C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Assignment_Date</w:t>
            </w:r>
            <w:proofErr w:type="spellEnd"/>
          </w:p>
        </w:tc>
        <w:tc>
          <w:tcPr>
            <w:tcW w:w="1586" w:type="dxa"/>
          </w:tcPr>
          <w:p w14:paraId="5983C2C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2ED4ABE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назначения механика</w:t>
            </w:r>
          </w:p>
        </w:tc>
      </w:tr>
      <w:tr w:rsidR="005105A5" w:rsidRPr="005105A5" w14:paraId="38E04C47" w14:textId="77777777" w:rsidTr="005105A5">
        <w:tc>
          <w:tcPr>
            <w:tcW w:w="1943" w:type="dxa"/>
            <w:vMerge/>
          </w:tcPr>
          <w:p w14:paraId="40E3EE67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033DC435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Execution_Stage</w:t>
            </w:r>
            <w:proofErr w:type="spellEnd"/>
          </w:p>
        </w:tc>
        <w:tc>
          <w:tcPr>
            <w:tcW w:w="1586" w:type="dxa"/>
          </w:tcPr>
          <w:p w14:paraId="739CD01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61E8BE7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Этап выполнения</w:t>
            </w:r>
          </w:p>
        </w:tc>
      </w:tr>
      <w:tr w:rsidR="005105A5" w:rsidRPr="005105A5" w14:paraId="27C737DE" w14:textId="77777777" w:rsidTr="005105A5">
        <w:tc>
          <w:tcPr>
            <w:tcW w:w="1943" w:type="dxa"/>
            <w:vMerge/>
          </w:tcPr>
          <w:p w14:paraId="0FDB003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FA4B95D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Mechanic_Comments</w:t>
            </w:r>
            <w:proofErr w:type="spellEnd"/>
          </w:p>
        </w:tc>
        <w:tc>
          <w:tcPr>
            <w:tcW w:w="1586" w:type="dxa"/>
          </w:tcPr>
          <w:p w14:paraId="4D680E2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EXT</w:t>
            </w:r>
          </w:p>
        </w:tc>
        <w:tc>
          <w:tcPr>
            <w:tcW w:w="3429" w:type="dxa"/>
          </w:tcPr>
          <w:p w14:paraId="2BF31707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Комментарии механика</w:t>
            </w:r>
          </w:p>
        </w:tc>
      </w:tr>
      <w:tr w:rsidR="005105A5" w:rsidRPr="005105A5" w14:paraId="6CB8439C" w14:textId="77777777" w:rsidTr="005105A5">
        <w:tc>
          <w:tcPr>
            <w:tcW w:w="1943" w:type="dxa"/>
            <w:vMerge/>
          </w:tcPr>
          <w:p w14:paraId="20B70EB3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9BBB4B5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Completion_Date</w:t>
            </w:r>
            <w:proofErr w:type="spellEnd"/>
          </w:p>
        </w:tc>
        <w:tc>
          <w:tcPr>
            <w:tcW w:w="1586" w:type="dxa"/>
          </w:tcPr>
          <w:p w14:paraId="211048C4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ATE</w:t>
            </w:r>
          </w:p>
        </w:tc>
        <w:tc>
          <w:tcPr>
            <w:tcW w:w="3429" w:type="dxa"/>
          </w:tcPr>
          <w:p w14:paraId="08C445D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Дата завершения</w:t>
            </w:r>
          </w:p>
        </w:tc>
      </w:tr>
      <w:tr w:rsidR="005105A5" w:rsidRPr="005105A5" w14:paraId="3303048D" w14:textId="77777777" w:rsidTr="005105A5">
        <w:tc>
          <w:tcPr>
            <w:tcW w:w="1943" w:type="dxa"/>
            <w:vMerge w:val="restart"/>
          </w:tcPr>
          <w:p w14:paraId="7406B73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arts</w:t>
            </w:r>
            <w:proofErr w:type="spellEnd"/>
          </w:p>
        </w:tc>
        <w:tc>
          <w:tcPr>
            <w:tcW w:w="2534" w:type="dxa"/>
          </w:tcPr>
          <w:p w14:paraId="40AEFF5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par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1487528D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2676B4CE" w14:textId="77777777" w:rsidR="005105A5" w:rsidRPr="005105A5" w:rsidRDefault="005105A5" w:rsidP="005105A5">
            <w:pPr>
              <w:tabs>
                <w:tab w:val="left" w:pos="103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запчасти</w:t>
            </w:r>
          </w:p>
        </w:tc>
      </w:tr>
      <w:tr w:rsidR="005105A5" w:rsidRPr="005105A5" w14:paraId="3A42654B" w14:textId="77777777" w:rsidTr="005105A5">
        <w:tc>
          <w:tcPr>
            <w:tcW w:w="1943" w:type="dxa"/>
            <w:vMerge/>
          </w:tcPr>
          <w:p w14:paraId="15D2542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40F398E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art_Name</w:t>
            </w:r>
            <w:proofErr w:type="spellEnd"/>
          </w:p>
        </w:tc>
        <w:tc>
          <w:tcPr>
            <w:tcW w:w="1586" w:type="dxa"/>
          </w:tcPr>
          <w:p w14:paraId="5C3E11B0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center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VARCHAR</w:t>
            </w:r>
          </w:p>
        </w:tc>
        <w:tc>
          <w:tcPr>
            <w:tcW w:w="3429" w:type="dxa"/>
          </w:tcPr>
          <w:p w14:paraId="54396E1E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Наименование запчасти</w:t>
            </w:r>
          </w:p>
        </w:tc>
      </w:tr>
      <w:tr w:rsidR="005105A5" w:rsidRPr="005105A5" w14:paraId="204450D1" w14:textId="77777777" w:rsidTr="005105A5">
        <w:tc>
          <w:tcPr>
            <w:tcW w:w="1943" w:type="dxa"/>
            <w:vMerge/>
          </w:tcPr>
          <w:p w14:paraId="2034B368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20D3695C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Quantity_In_Stock</w:t>
            </w:r>
            <w:proofErr w:type="spellEnd"/>
          </w:p>
        </w:tc>
        <w:tc>
          <w:tcPr>
            <w:tcW w:w="1586" w:type="dxa"/>
          </w:tcPr>
          <w:p w14:paraId="697DBA52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1761DC1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Количество запчастей в наличии</w:t>
            </w:r>
          </w:p>
        </w:tc>
      </w:tr>
      <w:tr w:rsidR="005105A5" w:rsidRPr="005105A5" w14:paraId="1373EE0B" w14:textId="77777777" w:rsidTr="005105A5">
        <w:tc>
          <w:tcPr>
            <w:tcW w:w="1943" w:type="dxa"/>
            <w:vMerge/>
          </w:tcPr>
          <w:p w14:paraId="77DD373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7C9B47C3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rice</w:t>
            </w:r>
            <w:proofErr w:type="spellEnd"/>
          </w:p>
        </w:tc>
        <w:tc>
          <w:tcPr>
            <w:tcW w:w="1586" w:type="dxa"/>
          </w:tcPr>
          <w:p w14:paraId="6C1CF282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ECIMAL</w:t>
            </w:r>
          </w:p>
        </w:tc>
        <w:tc>
          <w:tcPr>
            <w:tcW w:w="3429" w:type="dxa"/>
          </w:tcPr>
          <w:p w14:paraId="2D904A0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Цена запчасти</w:t>
            </w:r>
          </w:p>
        </w:tc>
      </w:tr>
      <w:tr w:rsidR="005105A5" w:rsidRPr="005105A5" w14:paraId="1C37F15E" w14:textId="77777777" w:rsidTr="005105A5">
        <w:tc>
          <w:tcPr>
            <w:tcW w:w="1943" w:type="dxa"/>
            <w:vMerge/>
          </w:tcPr>
          <w:p w14:paraId="617FE22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0212E66E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Description</w:t>
            </w:r>
            <w:proofErr w:type="spellEnd"/>
          </w:p>
        </w:tc>
        <w:tc>
          <w:tcPr>
            <w:tcW w:w="1586" w:type="dxa"/>
          </w:tcPr>
          <w:p w14:paraId="2A1EC6A8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TEXT</w:t>
            </w:r>
          </w:p>
        </w:tc>
        <w:tc>
          <w:tcPr>
            <w:tcW w:w="3429" w:type="dxa"/>
          </w:tcPr>
          <w:p w14:paraId="79B7D374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Описание запчасти</w:t>
            </w:r>
          </w:p>
        </w:tc>
      </w:tr>
      <w:tr w:rsidR="005105A5" w:rsidRPr="005105A5" w14:paraId="5CB670C8" w14:textId="77777777" w:rsidTr="005105A5">
        <w:tc>
          <w:tcPr>
            <w:tcW w:w="1943" w:type="dxa"/>
            <w:vMerge w:val="restart"/>
          </w:tcPr>
          <w:p w14:paraId="2933701A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Used_Parts</w:t>
            </w:r>
            <w:proofErr w:type="spellEnd"/>
          </w:p>
        </w:tc>
        <w:tc>
          <w:tcPr>
            <w:tcW w:w="2534" w:type="dxa"/>
          </w:tcPr>
          <w:p w14:paraId="35605DD4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record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PK)</w:t>
            </w:r>
          </w:p>
        </w:tc>
        <w:tc>
          <w:tcPr>
            <w:tcW w:w="1586" w:type="dxa"/>
          </w:tcPr>
          <w:p w14:paraId="4CFC5353" w14:textId="77777777" w:rsidR="005105A5" w:rsidRPr="005105A5" w:rsidRDefault="005105A5" w:rsidP="005105A5">
            <w:pPr>
              <w:tabs>
                <w:tab w:val="left" w:pos="1230"/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071571AB" w14:textId="77777777" w:rsidR="005105A5" w:rsidRPr="005105A5" w:rsidRDefault="005105A5" w:rsidP="005105A5">
            <w:pPr>
              <w:tabs>
                <w:tab w:val="left" w:pos="93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Уникальный идентификатор записи</w:t>
            </w:r>
          </w:p>
        </w:tc>
      </w:tr>
      <w:tr w:rsidR="005105A5" w:rsidRPr="005105A5" w14:paraId="386A3271" w14:textId="77777777" w:rsidTr="005105A5">
        <w:tc>
          <w:tcPr>
            <w:tcW w:w="1943" w:type="dxa"/>
            <w:vMerge/>
          </w:tcPr>
          <w:p w14:paraId="5E118351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0E7B262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i/>
                <w:iCs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quest_Number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33B35263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016C7251" w14:textId="77777777" w:rsidR="005105A5" w:rsidRPr="005105A5" w:rsidRDefault="005105A5" w:rsidP="005105A5">
            <w:pPr>
              <w:tabs>
                <w:tab w:val="left" w:pos="55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Номер заявки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Repair_Reques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46E92CF1" w14:textId="77777777" w:rsidTr="005105A5">
        <w:tc>
          <w:tcPr>
            <w:tcW w:w="1943" w:type="dxa"/>
            <w:vMerge/>
          </w:tcPr>
          <w:p w14:paraId="5D1DE88D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5F6F43CF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val="en-US"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D_par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 xml:space="preserve"> 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(</w:t>
            </w:r>
            <w:r w:rsidRPr="005105A5">
              <w:rPr>
                <w:rFonts w:eastAsia="Times New Roman" w:cs="Times New Roman"/>
                <w:color w:val="auto"/>
                <w:szCs w:val="28"/>
                <w:lang w:val="en-US" w:eastAsia="ru-RU"/>
              </w:rPr>
              <w:t>F</w:t>
            </w: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K)</w:t>
            </w:r>
          </w:p>
        </w:tc>
        <w:tc>
          <w:tcPr>
            <w:tcW w:w="1586" w:type="dxa"/>
          </w:tcPr>
          <w:p w14:paraId="4A894D31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10632759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 xml:space="preserve">Идентификатор запчасти (ссылка на </w:t>
            </w: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Parts</w:t>
            </w:r>
            <w:proofErr w:type="spellEnd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)</w:t>
            </w:r>
          </w:p>
        </w:tc>
      </w:tr>
      <w:tr w:rsidR="005105A5" w:rsidRPr="005105A5" w14:paraId="07CA6B78" w14:textId="77777777" w:rsidTr="005105A5">
        <w:tc>
          <w:tcPr>
            <w:tcW w:w="1943" w:type="dxa"/>
            <w:vMerge/>
          </w:tcPr>
          <w:p w14:paraId="7A6DE872" w14:textId="77777777" w:rsidR="005105A5" w:rsidRPr="005105A5" w:rsidRDefault="005105A5" w:rsidP="005105A5">
            <w:pPr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</w:p>
        </w:tc>
        <w:tc>
          <w:tcPr>
            <w:tcW w:w="2534" w:type="dxa"/>
          </w:tcPr>
          <w:p w14:paraId="657B67E1" w14:textId="77777777" w:rsidR="005105A5" w:rsidRPr="005105A5" w:rsidRDefault="005105A5" w:rsidP="005105A5">
            <w:pPr>
              <w:ind w:firstLine="0"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proofErr w:type="spellStart"/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Quantity_Used</w:t>
            </w:r>
            <w:proofErr w:type="spellEnd"/>
          </w:p>
        </w:tc>
        <w:tc>
          <w:tcPr>
            <w:tcW w:w="1586" w:type="dxa"/>
          </w:tcPr>
          <w:p w14:paraId="4A4D165A" w14:textId="77777777" w:rsidR="005105A5" w:rsidRPr="005105A5" w:rsidRDefault="005105A5" w:rsidP="005105A5">
            <w:pPr>
              <w:tabs>
                <w:tab w:val="left" w:pos="1410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INT</w:t>
            </w:r>
          </w:p>
        </w:tc>
        <w:tc>
          <w:tcPr>
            <w:tcW w:w="3429" w:type="dxa"/>
          </w:tcPr>
          <w:p w14:paraId="0A5F5EF4" w14:textId="77777777" w:rsidR="005105A5" w:rsidRPr="005105A5" w:rsidRDefault="005105A5" w:rsidP="005105A5">
            <w:pPr>
              <w:tabs>
                <w:tab w:val="left" w:pos="555"/>
              </w:tabs>
              <w:ind w:firstLine="0"/>
              <w:contextualSpacing/>
              <w:jc w:val="left"/>
              <w:rPr>
                <w:rFonts w:eastAsia="Times New Roman" w:cs="Times New Roman"/>
                <w:color w:val="auto"/>
                <w:szCs w:val="28"/>
                <w:lang w:eastAsia="ru-RU"/>
              </w:rPr>
            </w:pPr>
            <w:r w:rsidRPr="005105A5">
              <w:rPr>
                <w:rFonts w:eastAsia="Times New Roman" w:cs="Times New Roman"/>
                <w:color w:val="auto"/>
                <w:szCs w:val="28"/>
                <w:lang w:eastAsia="ru-RU"/>
              </w:rPr>
              <w:t>Количество использованных запчастей</w:t>
            </w:r>
          </w:p>
        </w:tc>
      </w:tr>
    </w:tbl>
    <w:p w14:paraId="676F7675" w14:textId="77777777" w:rsidR="005105A5" w:rsidRPr="00126E04" w:rsidRDefault="005105A5" w:rsidP="00126E04">
      <w:pPr>
        <w:spacing w:before="240"/>
      </w:pPr>
      <w:r w:rsidRPr="00126E04">
        <w:t>Данные SQL-запросы создают таблицы с соответствующими столбцами, включающими первичные и внешние ключи, а также различные ограничения. Каждая таблица заполняется 5 строками тестовых данных.</w:t>
      </w:r>
    </w:p>
    <w:p w14:paraId="3A2061E9" w14:textId="77777777" w:rsidR="005105A5" w:rsidRPr="00126E04" w:rsidRDefault="005105A5" w:rsidP="00205CB8">
      <w:r w:rsidRPr="00126E04">
        <w:t>Создание таблицы Механики</w:t>
      </w:r>
    </w:p>
    <w:p w14:paraId="075907B5" w14:textId="77777777" w:rsidR="005105A5" w:rsidRPr="001D5712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1D5712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1D5712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s</w:t>
      </w:r>
      <w:r w:rsidRPr="001D5712">
        <w:rPr>
          <w:rFonts w:ascii="Consolas" w:eastAsiaTheme="minorHAnsi" w:hAnsi="Consolas" w:cs="Consolas"/>
          <w:color w:val="0000FF"/>
          <w:sz w:val="19"/>
          <w:szCs w:val="19"/>
        </w:rPr>
        <w:t xml:space="preserve"> </w:t>
      </w:r>
      <w:r w:rsidRPr="001D5712">
        <w:rPr>
          <w:rFonts w:ascii="Consolas" w:eastAsiaTheme="minorHAnsi" w:hAnsi="Consolas" w:cs="Consolas"/>
          <w:color w:val="808080"/>
          <w:sz w:val="19"/>
          <w:szCs w:val="19"/>
        </w:rPr>
        <w:t>(</w:t>
      </w:r>
    </w:p>
    <w:p w14:paraId="7D8958F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D5712">
        <w:rPr>
          <w:rFonts w:ascii="Consolas" w:eastAsiaTheme="minorHAnsi" w:hAnsi="Consolas" w:cs="Consolas"/>
          <w:color w:val="000000"/>
          <w:sz w:val="19"/>
          <w:szCs w:val="19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1927982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1F0523D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Specialty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233D3C9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7F49160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31DF3A2D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5BC7A13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147FD4A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сотрудник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</w:p>
    <w:p w14:paraId="070CF9B0" w14:textId="77777777" w:rsidR="005105A5" w:rsidRPr="005105A5" w:rsidRDefault="005105A5" w:rsidP="00205CB8">
      <w:pPr>
        <w:autoSpaceDE w:val="0"/>
        <w:autoSpaceDN w:val="0"/>
        <w:adjustRightInd w:val="0"/>
        <w:spacing w:after="16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);</w:t>
      </w:r>
    </w:p>
    <w:p w14:paraId="17D37635" w14:textId="77777777" w:rsidR="005105A5" w:rsidRPr="001D5712" w:rsidRDefault="005105A5" w:rsidP="00205CB8">
      <w:pPr>
        <w:rPr>
          <w:lang w:val="en-US"/>
        </w:rPr>
      </w:pPr>
      <w:r w:rsidRPr="00126E04">
        <w:t>Вставка</w:t>
      </w:r>
      <w:r w:rsidRPr="001D5712">
        <w:rPr>
          <w:lang w:val="en-US"/>
        </w:rPr>
        <w:t xml:space="preserve"> </w:t>
      </w:r>
      <w:r w:rsidRPr="00126E04">
        <w:t>данных</w:t>
      </w:r>
      <w:r w:rsidRPr="001D5712">
        <w:rPr>
          <w:lang w:val="en-US"/>
        </w:rPr>
        <w:t xml:space="preserve"> </w:t>
      </w:r>
      <w:r w:rsidRPr="00126E04">
        <w:t>в</w:t>
      </w:r>
      <w:r w:rsidRPr="001D5712">
        <w:rPr>
          <w:lang w:val="en-US"/>
        </w:rPr>
        <w:t xml:space="preserve"> </w:t>
      </w:r>
      <w:r w:rsidRPr="00126E04">
        <w:t>таблицу</w:t>
      </w:r>
      <w:r w:rsidRPr="001D5712">
        <w:rPr>
          <w:lang w:val="en-US"/>
        </w:rPr>
        <w:t xml:space="preserve"> </w:t>
      </w:r>
      <w:r w:rsidRPr="00126E04">
        <w:t>Механики</w:t>
      </w:r>
    </w:p>
    <w:p w14:paraId="266A9B9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echanic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pecial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hon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mail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62E066A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Иванов Иван Иван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Электр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1234567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ivan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ivan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assword12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5CF946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етров Петр Петр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еха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765432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etr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etr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mypassword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177CE49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идоров Сидор Сидор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лесар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234567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idorov@example.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com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idor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1234567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D5994E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узнецов Николай Николае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Ремонт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3456789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kuznets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kuznets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qwerty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60B11510" w14:textId="77777777" w:rsidR="005105A5" w:rsidRPr="005105A5" w:rsidRDefault="005105A5" w:rsidP="00205CB8">
      <w:pPr>
        <w:autoSpaceDE w:val="0"/>
        <w:autoSpaceDN w:val="0"/>
        <w:adjustRightInd w:val="0"/>
        <w:spacing w:after="16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афонов Алексей Александрович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Инженер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987654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afon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afon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admin12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отруд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0481EFCA" w14:textId="77777777" w:rsidR="005105A5" w:rsidRPr="00126E04" w:rsidRDefault="005105A5" w:rsidP="00126E04">
      <w:r w:rsidRPr="00126E04">
        <w:t>Результат создания таблицы Механики (Рисунок 5).</w:t>
      </w:r>
    </w:p>
    <w:p w14:paraId="07D8DE38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4082BA24" wp14:editId="722BC6B9">
            <wp:extent cx="5940425" cy="103060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74806" w14:textId="77777777" w:rsidR="005A28D4" w:rsidRDefault="005A28D4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5 – таблица Механики</w:t>
      </w:r>
    </w:p>
    <w:p w14:paraId="7C155FD1" w14:textId="06CFD275" w:rsidR="005105A5" w:rsidRPr="00126E04" w:rsidRDefault="005105A5" w:rsidP="00126E04">
      <w:r w:rsidRPr="00126E04">
        <w:t>Создание таблицы Клиенты</w:t>
      </w:r>
    </w:p>
    <w:p w14:paraId="5B09D893" w14:textId="77777777" w:rsidR="005105A5" w:rsidRPr="005128F8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28F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28F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lients</w:t>
      </w:r>
      <w:r w:rsidRPr="005128F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28F8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23C65EC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28F8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0C2F27A1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08100077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68EE98D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24695D9F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ddres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7939727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2BE9AAB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3E479DE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FAUL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клиент</w:t>
      </w:r>
      <w:r w:rsidRPr="005105A5">
        <w:rPr>
          <w:rFonts w:ascii="Consolas" w:eastAsiaTheme="minorHAnsi" w:hAnsi="Consolas" w:cs="Consolas"/>
          <w:color w:val="FF0000"/>
          <w:sz w:val="19"/>
          <w:szCs w:val="19"/>
          <w:lang w:val="en-US"/>
        </w:rPr>
        <w:t>'</w:t>
      </w:r>
    </w:p>
    <w:p w14:paraId="5C808153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;</w:t>
      </w:r>
    </w:p>
    <w:p w14:paraId="48EE3D05" w14:textId="77777777" w:rsidR="005105A5" w:rsidRPr="001D5712" w:rsidRDefault="005105A5" w:rsidP="00205CB8">
      <w:pPr>
        <w:rPr>
          <w:lang w:val="en-US"/>
        </w:rPr>
      </w:pPr>
      <w:r w:rsidRPr="00126E04">
        <w:t>Вставка</w:t>
      </w:r>
      <w:r w:rsidRPr="001D5712">
        <w:rPr>
          <w:lang w:val="en-US"/>
        </w:rPr>
        <w:t xml:space="preserve"> </w:t>
      </w:r>
      <w:r w:rsidRPr="00126E04">
        <w:t>данных</w:t>
      </w:r>
      <w:r w:rsidRPr="001D5712">
        <w:rPr>
          <w:lang w:val="en-US"/>
        </w:rPr>
        <w:t xml:space="preserve"> </w:t>
      </w:r>
      <w:r w:rsidRPr="00126E04">
        <w:t>в</w:t>
      </w:r>
      <w:r w:rsidRPr="001D5712">
        <w:rPr>
          <w:lang w:val="en-US"/>
        </w:rPr>
        <w:t xml:space="preserve"> </w:t>
      </w:r>
      <w:r w:rsidRPr="00126E04">
        <w:t>таблицу</w:t>
      </w:r>
      <w:r w:rsidRPr="001D5712">
        <w:rPr>
          <w:lang w:val="en-US"/>
        </w:rPr>
        <w:t xml:space="preserve"> </w:t>
      </w:r>
      <w:r w:rsidRPr="00126E04">
        <w:t>Клиенты</w:t>
      </w:r>
    </w:p>
    <w:p w14:paraId="76A7C9E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lient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Full_Nam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hone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Email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Addres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Login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assword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ol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1DFA4C2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Александр Смирнов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5551234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mirn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осква, ул. Ленин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mirn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assword88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6488A4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ария Ивано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7775678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ivanova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итер, пр. Невский</w:t>
      </w:r>
      <w:proofErr w:type="gram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proofErr w:type="gram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ivanova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mypassword234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47EC8C6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Елена Петро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9990000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petrova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азань, ул. Баумана</w:t>
      </w:r>
      <w:proofErr w:type="gram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proofErr w:type="gram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etrova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123456782334d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8D3D68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Дмитрий Кузнецов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2223344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kuznetsov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осибирск, ул. Красный проспект</w:t>
      </w:r>
      <w:proofErr w:type="gram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proofErr w:type="gram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kuznetsov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qweadty55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1DA34A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Татьяна Соколо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89003334455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sokolova@example.com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Екатеринбург, ул. Малышев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okolova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12dfg3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лиен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B233101" w14:textId="77777777" w:rsidR="005105A5" w:rsidRPr="00126E04" w:rsidRDefault="005105A5" w:rsidP="00126E04">
      <w:r w:rsidRPr="00126E04">
        <w:t>Результат создания таблицы Клиенты (Рисунок 6).</w:t>
      </w:r>
    </w:p>
    <w:p w14:paraId="501BC5A2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1473AAA2" wp14:editId="3465D368">
            <wp:extent cx="5940425" cy="96901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9C2A0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6 – таблица Клиенты</w:t>
      </w:r>
    </w:p>
    <w:p w14:paraId="5E2C47BE" w14:textId="77777777" w:rsidR="005105A5" w:rsidRPr="00126E04" w:rsidRDefault="005105A5" w:rsidP="00205CB8">
      <w:r w:rsidRPr="00126E04">
        <w:t>Создание таблицы Заявки на ремонт</w:t>
      </w:r>
    </w:p>
    <w:p w14:paraId="63C9392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Requests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39A1C9E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0ECAB89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121882B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ype_of_Applianc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515BD57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ppliance_Model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4B18088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blem_Description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EX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740CBB0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Statu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2770B38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lient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</w:p>
    <w:p w14:paraId="29A4C2D3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0D2DEA3" w14:textId="77777777" w:rsidR="005105A5" w:rsidRPr="00126E04" w:rsidRDefault="005105A5" w:rsidP="00205CB8">
      <w:r w:rsidRPr="00126E04">
        <w:t>Вставка данных в таблицу Заявки на ремонт</w:t>
      </w:r>
    </w:p>
    <w:p w14:paraId="24B3DFB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Requests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client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ype_of_Applianc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ppliance_Model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blem_Description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Statu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239A5AC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тиральная машин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LG 12345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е включаетс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а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7399625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Холодильник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amsung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RCA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Шуми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а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E5E08C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Телевизор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ony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LCD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ет изображени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ова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883B998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икроволновая печ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Bosch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M20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Не греет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073ED5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ылесос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hilips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 FC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Слабая мощност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завершен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0A65C6E8" w14:textId="77777777" w:rsidR="005105A5" w:rsidRPr="005105A5" w:rsidRDefault="005105A5" w:rsidP="00126E04">
      <w:pPr>
        <w:rPr>
          <w:rFonts w:eastAsia="Times New Roman" w:cs="Times New Roman"/>
          <w:color w:val="auto"/>
          <w:szCs w:val="28"/>
          <w:lang w:eastAsia="ru-RU"/>
        </w:rPr>
      </w:pPr>
      <w:r w:rsidRPr="00126E04">
        <w:t>Результат создания Заявки на ремонт (Рисунок 7).</w:t>
      </w:r>
    </w:p>
    <w:p w14:paraId="7D8C55A5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416C0C5B" wp14:editId="6922D526">
            <wp:extent cx="5940425" cy="139700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E90F5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7 – таблица Заявки на ремонт</w:t>
      </w:r>
    </w:p>
    <w:p w14:paraId="28CBBDC7" w14:textId="77777777" w:rsidR="005105A5" w:rsidRPr="00126E04" w:rsidRDefault="005105A5" w:rsidP="00205CB8">
      <w:r w:rsidRPr="00126E04">
        <w:t>Создание таблицы История обработки заявок</w:t>
      </w:r>
    </w:p>
    <w:p w14:paraId="2B3C4CA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History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4355F9A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5456C0E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1F340E5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ssignment_Dat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2B176CC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ecution_Stag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3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3CB4350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_Comment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EX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864271C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pletion_Dat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AT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53D52E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7CA18FA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5D10D48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</w:p>
    <w:p w14:paraId="69B73229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40C4249" w14:textId="77777777" w:rsidR="005105A5" w:rsidRPr="00126E04" w:rsidRDefault="005105A5" w:rsidP="00205CB8">
      <w:r w:rsidRPr="00126E04">
        <w:t>Вставка данных в таблицу История обработки заявок</w:t>
      </w:r>
    </w:p>
    <w:p w14:paraId="5557B9D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lastRenderedPageBreak/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History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mechanic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ssignment_Dat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xecution_Stag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echanic_Commen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mpletion_Dat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21826134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1-16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 ремо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Проверка нагревательного элеме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NULL),</w:t>
      </w:r>
    </w:p>
    <w:p w14:paraId="21D7BC6B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2-2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ожидание запчастей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Заказаны запчасти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NULL),</w:t>
      </w:r>
    </w:p>
    <w:p w14:paraId="6C64150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3-26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 ремо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Диагностика проблемы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4-0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5686DA2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4-01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готова к выдаче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Ремонт завершен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4-05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3F0DC434" w14:textId="1A8A7BF2" w:rsidR="005105A5" w:rsidRPr="005105A5" w:rsidRDefault="005105A5" w:rsidP="005A28D4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2023-05-06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в процессе ремонта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Работа продолжаетс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NULL);</w:t>
      </w:r>
    </w:p>
    <w:p w14:paraId="5565BF7A" w14:textId="77777777" w:rsidR="005105A5" w:rsidRPr="00126E04" w:rsidRDefault="005105A5" w:rsidP="00205CB8">
      <w:r w:rsidRPr="00126E04">
        <w:t>Результат создания таблицы История обработки заявок (Рисунок 8).</w:t>
      </w:r>
    </w:p>
    <w:p w14:paraId="3B6F859C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785807B1" wp14:editId="642BF8ED">
            <wp:extent cx="5940425" cy="1175385"/>
            <wp:effectExtent l="0" t="0" r="3175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586CA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8 – таблица История обработки заявок</w:t>
      </w:r>
    </w:p>
    <w:p w14:paraId="11F0DA6A" w14:textId="77777777" w:rsidR="005105A5" w:rsidRPr="00126E04" w:rsidRDefault="005105A5" w:rsidP="00205CB8">
      <w:r w:rsidRPr="00126E04">
        <w:t>Создание таблицы Запчасти</w:t>
      </w:r>
    </w:p>
    <w:p w14:paraId="5FF7BE9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rt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3E58906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6A7E96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_Name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CHAR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255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52B1DA2D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In_Stock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0C0BCE5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Price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CIMAL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0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3BF67DFF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scriptio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EXT</w:t>
      </w:r>
    </w:p>
    <w:p w14:paraId="7A4C7C8B" w14:textId="77777777" w:rsidR="005105A5" w:rsidRPr="005105A5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;</w:t>
      </w:r>
    </w:p>
    <w:p w14:paraId="6352E9B0" w14:textId="77777777" w:rsidR="005105A5" w:rsidRPr="001D5712" w:rsidRDefault="005105A5" w:rsidP="00205CB8">
      <w:pPr>
        <w:rPr>
          <w:lang w:val="en-US"/>
        </w:rPr>
      </w:pPr>
      <w:r w:rsidRPr="00126E04">
        <w:t>Вставка</w:t>
      </w:r>
      <w:r w:rsidRPr="001D5712">
        <w:rPr>
          <w:lang w:val="en-US"/>
        </w:rPr>
        <w:t xml:space="preserve"> </w:t>
      </w:r>
      <w:r w:rsidRPr="00126E04">
        <w:t>данных</w:t>
      </w:r>
      <w:r w:rsidRPr="001D5712">
        <w:rPr>
          <w:lang w:val="en-US"/>
        </w:rPr>
        <w:t xml:space="preserve"> </w:t>
      </w:r>
      <w:r w:rsidRPr="00126E04">
        <w:t>в</w:t>
      </w:r>
      <w:r w:rsidRPr="001D5712">
        <w:rPr>
          <w:lang w:val="en-US"/>
        </w:rPr>
        <w:t xml:space="preserve"> </w:t>
      </w:r>
      <w:r w:rsidRPr="00126E04">
        <w:t>таблицу</w:t>
      </w:r>
      <w:r w:rsidRPr="001D5712">
        <w:rPr>
          <w:lang w:val="en-US"/>
        </w:rPr>
        <w:t xml:space="preserve"> </w:t>
      </w:r>
      <w:r w:rsidRPr="00126E04">
        <w:t>Запчасти</w:t>
      </w:r>
    </w:p>
    <w:p w14:paraId="7EDBF54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rts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_Name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In_Stock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scription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575CA32A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одуль управления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5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онтрольная плата для стиральных машин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17EC797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омпрессор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5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омпрессор для холодильников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65FCCA0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Экран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8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3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'Экран для телевизоров 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Sony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DE076A5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Картридж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2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'Картридж для пылесосов 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Philips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4F4356C1" w14:textId="1155E631" w:rsidR="005105A5" w:rsidRPr="00205CB8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Микроволновая печь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6000.00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 xml:space="preserve">'Запчасть для микроволновых печей </w:t>
      </w:r>
      <w:proofErr w:type="spellStart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Bosch</w:t>
      </w:r>
      <w:proofErr w:type="spellEnd"/>
      <w:r w:rsidRPr="005105A5">
        <w:rPr>
          <w:rFonts w:ascii="Consolas" w:eastAsiaTheme="minorHAnsi" w:hAnsi="Consolas" w:cs="Consolas"/>
          <w:color w:val="FF0000"/>
          <w:sz w:val="19"/>
          <w:szCs w:val="19"/>
        </w:rPr>
        <w:t>'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65640779" w14:textId="77777777" w:rsidR="005105A5" w:rsidRPr="00126E04" w:rsidRDefault="005105A5" w:rsidP="00205CB8">
      <w:r w:rsidRPr="00126E04">
        <w:t>Результат создания таблицы Запчасти (Рисунок 9).</w:t>
      </w:r>
    </w:p>
    <w:p w14:paraId="497F933C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5F97E08" wp14:editId="5A1AF250">
            <wp:extent cx="5812142" cy="13620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24627" cy="136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03C50" w14:textId="77777777" w:rsidR="005105A5" w:rsidRPr="005105A5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9 – таблица Запчасти</w:t>
      </w:r>
    </w:p>
    <w:p w14:paraId="4156A8E5" w14:textId="77777777" w:rsidR="005105A5" w:rsidRPr="00126E04" w:rsidRDefault="005105A5" w:rsidP="00205CB8">
      <w:r w:rsidRPr="00126E04">
        <w:t>Создание таблицы Используемые запчасти</w:t>
      </w:r>
    </w:p>
    <w:p w14:paraId="349A3F3F" w14:textId="77777777" w:rsidR="005105A5" w:rsidRPr="00426E96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REATE</w:t>
      </w: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ABLE</w:t>
      </w: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ed</w:t>
      </w: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_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s</w:t>
      </w:r>
      <w:proofErr w:type="spellEnd"/>
      <w:r w:rsidRPr="00426E9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426E9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</w:p>
    <w:p w14:paraId="1C791680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426E9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record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DENTIT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MARY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KEY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6C60F255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5E3D8BC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</w:p>
    <w:p w14:paraId="7A295172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Used</w:t>
      </w:r>
      <w:proofErr w:type="spell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O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ULL,</w:t>
      </w:r>
    </w:p>
    <w:p w14:paraId="1E268D0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pair_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,</w:t>
      </w:r>
    </w:p>
    <w:p w14:paraId="47FD473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IGN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KEY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FERENCES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arts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</w:p>
    <w:p w14:paraId="5AA2FF7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A2F98A7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14:paraId="4F001463" w14:textId="77777777" w:rsidR="005105A5" w:rsidRPr="00126E04" w:rsidRDefault="005105A5" w:rsidP="00205CB8">
      <w:r w:rsidRPr="00126E04">
        <w:t>Вставка данных в таблицу Используемые запчасти</w:t>
      </w:r>
    </w:p>
    <w:p w14:paraId="511AEC03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SERT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Used_Parts</w:t>
      </w:r>
      <w:proofErr w:type="spellEnd"/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Request_Number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_parts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Quantity_Used</w:t>
      </w:r>
      <w:proofErr w:type="spellEnd"/>
      <w:r w:rsidRPr="005105A5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)</w:t>
      </w:r>
      <w:r w:rsidRPr="005105A5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105A5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LUES</w:t>
      </w:r>
    </w:p>
    <w:p w14:paraId="10DD04F6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0A140AFE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3DF65989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2ED5BD81" w14:textId="77777777" w:rsidR="005105A5" w:rsidRPr="005105A5" w:rsidRDefault="005105A5" w:rsidP="00205CB8">
      <w:pPr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4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2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,</w:t>
      </w:r>
    </w:p>
    <w:p w14:paraId="4F24274C" w14:textId="32389BE3" w:rsidR="005105A5" w:rsidRPr="00205CB8" w:rsidRDefault="005105A5" w:rsidP="00205CB8">
      <w:pPr>
        <w:autoSpaceDE w:val="0"/>
        <w:autoSpaceDN w:val="0"/>
        <w:adjustRightInd w:val="0"/>
        <w:spacing w:after="120" w:line="240" w:lineRule="auto"/>
        <w:jc w:val="left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(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>5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,</w:t>
      </w:r>
      <w:r w:rsidRPr="005105A5">
        <w:rPr>
          <w:rFonts w:ascii="Consolas" w:eastAsiaTheme="minorHAnsi" w:hAnsi="Consolas" w:cs="Consolas"/>
          <w:color w:val="000000"/>
          <w:sz w:val="19"/>
          <w:szCs w:val="19"/>
        </w:rPr>
        <w:t xml:space="preserve"> 1</w:t>
      </w:r>
      <w:r w:rsidRPr="005105A5">
        <w:rPr>
          <w:rFonts w:ascii="Consolas" w:eastAsiaTheme="minorHAnsi" w:hAnsi="Consolas" w:cs="Consolas"/>
          <w:color w:val="808080"/>
          <w:sz w:val="19"/>
          <w:szCs w:val="19"/>
        </w:rPr>
        <w:t>);</w:t>
      </w:r>
    </w:p>
    <w:p w14:paraId="39047F4D" w14:textId="77777777" w:rsidR="005105A5" w:rsidRPr="00126E04" w:rsidRDefault="005105A5" w:rsidP="00205CB8">
      <w:r w:rsidRPr="00126E04">
        <w:t>Результат создания таблицы (Рисунок 10).</w:t>
      </w:r>
    </w:p>
    <w:p w14:paraId="7C948E00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66890280" wp14:editId="3131DF30">
            <wp:extent cx="3238952" cy="1419423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38952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89ED1" w14:textId="77777777" w:rsidR="005105A5" w:rsidRPr="005451AD" w:rsidRDefault="005105A5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451AD">
        <w:rPr>
          <w:rFonts w:eastAsia="Times New Roman" w:cs="Times New Roman"/>
          <w:noProof/>
          <w:color w:val="auto"/>
          <w:szCs w:val="28"/>
          <w:lang w:eastAsia="ru-RU"/>
        </w:rPr>
        <w:t>Рисунок 10 – таблица Используемые запчасти</w:t>
      </w:r>
    </w:p>
    <w:p w14:paraId="4D91ABD7" w14:textId="77777777" w:rsidR="005105A5" w:rsidRPr="00126E04" w:rsidRDefault="005105A5" w:rsidP="00205CB8">
      <w:r w:rsidRPr="00126E04">
        <w:t>Получившаяся база данных ремонт и обслуживание бытовой техники (Рисунок 11).</w:t>
      </w:r>
    </w:p>
    <w:p w14:paraId="687A30DE" w14:textId="77777777" w:rsidR="005105A5" w:rsidRPr="00205CB8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205CB8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614C037C" wp14:editId="3C2E9E17">
            <wp:extent cx="4750597" cy="5542280"/>
            <wp:effectExtent l="0" t="0" r="0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60279" cy="555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1A5B7" w14:textId="4FE5EFDC" w:rsidR="005A28D4" w:rsidRDefault="005105A5" w:rsidP="00205CB8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5105A5">
        <w:rPr>
          <w:rFonts w:eastAsia="Times New Roman" w:cs="Times New Roman"/>
          <w:noProof/>
          <w:color w:val="auto"/>
          <w:szCs w:val="28"/>
          <w:lang w:eastAsia="ru-RU"/>
        </w:rPr>
        <w:t>Рисунок 11 – база данных</w:t>
      </w:r>
    </w:p>
    <w:p w14:paraId="3FCB5D36" w14:textId="14C6221D" w:rsidR="00A06EC8" w:rsidRPr="005A28D4" w:rsidRDefault="005A28D4" w:rsidP="00A06EC8">
      <w:pPr>
        <w:spacing w:after="160" w:line="259" w:lineRule="auto"/>
        <w:ind w:firstLine="0"/>
        <w:jc w:val="left"/>
        <w:rPr>
          <w:rFonts w:eastAsia="Times New Roman" w:cs="Times New Roman"/>
          <w:noProof/>
          <w:color w:val="auto"/>
          <w:szCs w:val="28"/>
          <w:lang w:eastAsia="ru-RU"/>
        </w:rPr>
      </w:pPr>
      <w:r>
        <w:rPr>
          <w:rFonts w:eastAsia="Times New Roman" w:cs="Times New Roman"/>
          <w:noProof/>
          <w:color w:val="auto"/>
          <w:szCs w:val="28"/>
          <w:lang w:eastAsia="ru-RU"/>
        </w:rPr>
        <w:br w:type="page"/>
      </w:r>
    </w:p>
    <w:p w14:paraId="73062527" w14:textId="7045F0BB" w:rsidR="00822F2B" w:rsidRPr="00FE61BF" w:rsidRDefault="00822F2B" w:rsidP="007E059D">
      <w:pPr>
        <w:pStyle w:val="14"/>
        <w:jc w:val="both"/>
        <w:outlineLvl w:val="0"/>
      </w:pPr>
      <w:bookmarkStart w:id="15" w:name="_Toc156517972"/>
      <w:bookmarkStart w:id="16" w:name="_Hlk156226892"/>
      <w:bookmarkStart w:id="17" w:name="_Toc157523998"/>
      <w:bookmarkStart w:id="18" w:name="_Toc181920589"/>
      <w:r w:rsidRPr="00FE61BF">
        <w:lastRenderedPageBreak/>
        <w:t>Задание № 3 «</w:t>
      </w:r>
      <w:r w:rsidR="001B1292" w:rsidRPr="001B1292">
        <w:t>Разработка макетов программы</w:t>
      </w:r>
      <w:r w:rsidRPr="00FE61BF">
        <w:t>»</w:t>
      </w:r>
      <w:bookmarkEnd w:id="15"/>
      <w:bookmarkEnd w:id="16"/>
      <w:bookmarkEnd w:id="17"/>
      <w:bookmarkEnd w:id="18"/>
    </w:p>
    <w:p w14:paraId="648BC955" w14:textId="77777777" w:rsidR="001B1292" w:rsidRPr="00126E04" w:rsidRDefault="001B1292" w:rsidP="00126E04">
      <w:r w:rsidRPr="00126E04">
        <w:t xml:space="preserve">Необходимо разработать макеты интерфейса будущего программного продукта, опираясь на требования заказчика. Вы должны представить макеты </w:t>
      </w:r>
      <w:proofErr w:type="spellStart"/>
      <w:r w:rsidRPr="00126E04">
        <w:t>Wireframe</w:t>
      </w:r>
      <w:proofErr w:type="spellEnd"/>
      <w:r w:rsidRPr="00126E04">
        <w:t xml:space="preserve"> (черно-белые) и </w:t>
      </w:r>
      <w:proofErr w:type="spellStart"/>
      <w:r w:rsidRPr="00126E04">
        <w:t>Mockup</w:t>
      </w:r>
      <w:proofErr w:type="spellEnd"/>
      <w:r w:rsidRPr="00126E04">
        <w:t xml:space="preserve"> (цветные). Работу выполнять в графическом редакторе, например </w:t>
      </w:r>
      <w:proofErr w:type="spellStart"/>
      <w:r w:rsidRPr="00126E04">
        <w:t>Figma</w:t>
      </w:r>
      <w:proofErr w:type="spellEnd"/>
      <w:r w:rsidRPr="00126E04">
        <w:t>. Разработать карту навигации приложения.</w:t>
      </w:r>
    </w:p>
    <w:p w14:paraId="61B7A8C1" w14:textId="77777777" w:rsidR="001B1292" w:rsidRPr="00126E04" w:rsidRDefault="001B1292" w:rsidP="00126E04">
      <w:r w:rsidRPr="00126E04">
        <w:t xml:space="preserve">Для начала нужно разработать макеты </w:t>
      </w:r>
      <w:proofErr w:type="spellStart"/>
      <w:r w:rsidRPr="00126E04">
        <w:t>Wireframe</w:t>
      </w:r>
      <w:proofErr w:type="spellEnd"/>
      <w:r w:rsidRPr="00126E04">
        <w:t xml:space="preserve"> (черно-белые) в графическом редакторе </w:t>
      </w:r>
      <w:proofErr w:type="spellStart"/>
      <w:r w:rsidRPr="00126E04">
        <w:t>Figma</w:t>
      </w:r>
      <w:proofErr w:type="spellEnd"/>
      <w:r w:rsidRPr="00126E04">
        <w:t>.</w:t>
      </w:r>
    </w:p>
    <w:p w14:paraId="5DD1DD03" w14:textId="77777777" w:rsidR="001B1292" w:rsidRPr="00126E04" w:rsidRDefault="001B1292" w:rsidP="00126E04">
      <w:r w:rsidRPr="00126E04">
        <w:t>Макет формы авторизации (Рисунок 12).</w:t>
      </w:r>
    </w:p>
    <w:p w14:paraId="5718A151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772FD306" wp14:editId="00BF92EE">
            <wp:extent cx="4378325" cy="3378167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84246" cy="3382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66F18979" w14:textId="77777777" w:rsidR="001B1292" w:rsidRPr="001B1292" w:rsidRDefault="001B1292" w:rsidP="005A28D4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2 – форма авторизации</w:t>
      </w:r>
    </w:p>
    <w:p w14:paraId="5B33DA1F" w14:textId="77777777" w:rsidR="001B1292" w:rsidRPr="00126E04" w:rsidRDefault="001B1292" w:rsidP="00126E04">
      <w:r w:rsidRPr="00126E04">
        <w:t>Макет формы регистрации (Рисунок 13).</w:t>
      </w:r>
    </w:p>
    <w:p w14:paraId="6F43B811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507470C7" wp14:editId="1E17649A">
            <wp:extent cx="4389114" cy="34099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99025" cy="341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13F95818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3 – форма регистрации</w:t>
      </w:r>
    </w:p>
    <w:p w14:paraId="5FB54431" w14:textId="77777777" w:rsidR="001B1292" w:rsidRPr="00126E04" w:rsidRDefault="001B1292" w:rsidP="00126E04">
      <w:r w:rsidRPr="00126E04">
        <w:t>Макет формы для заполнения заявки (Рисунок 14).</w:t>
      </w:r>
    </w:p>
    <w:p w14:paraId="480603D6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27B32E1" wp14:editId="4B5B876D">
            <wp:extent cx="4378234" cy="3390265"/>
            <wp:effectExtent l="0" t="0" r="3810" b="6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89651" cy="339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29CE0222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4 – заполнение заявки</w:t>
      </w:r>
    </w:p>
    <w:p w14:paraId="5F34A093" w14:textId="77777777" w:rsidR="001B1292" w:rsidRPr="00126E04" w:rsidRDefault="001B1292" w:rsidP="00126E04">
      <w:r w:rsidRPr="00126E04">
        <w:t>Макет формы, которая будет отображаться у клиента при входе в приложение (Рисунок 15).</w:t>
      </w:r>
    </w:p>
    <w:p w14:paraId="01011986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11674874" wp14:editId="42534B2E">
            <wp:extent cx="4326268" cy="335280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34051" cy="3358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223CCF4C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5 – форма для клиента</w:t>
      </w:r>
    </w:p>
    <w:p w14:paraId="11E95122" w14:textId="77777777" w:rsidR="001B1292" w:rsidRPr="00126E04" w:rsidRDefault="001B1292" w:rsidP="00126E04">
      <w:r w:rsidRPr="00126E04">
        <w:t>Макет формы, которая будет отображаться у механика при входе в приложение (Рисунок 16).</w:t>
      </w:r>
    </w:p>
    <w:p w14:paraId="3EDA3F02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1077F0AA" wp14:editId="64587223">
            <wp:extent cx="4423106" cy="34004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29353" cy="3405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5B01404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6 – форма для механика</w:t>
      </w:r>
    </w:p>
    <w:p w14:paraId="5EFCCF58" w14:textId="77777777" w:rsidR="001B1292" w:rsidRPr="00126E04" w:rsidRDefault="001B1292" w:rsidP="00126E04">
      <w:r w:rsidRPr="00126E04">
        <w:t>Макет формы, которая будет отображаться у администратора при входе в приложение (Рисунок 17).</w:t>
      </w:r>
    </w:p>
    <w:p w14:paraId="23AB4068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301F9463" wp14:editId="468C747A">
            <wp:extent cx="4427459" cy="34563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37724" cy="3464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7BD29CA9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7 – форма для администратора</w:t>
      </w:r>
    </w:p>
    <w:p w14:paraId="59D0F927" w14:textId="77777777" w:rsidR="001B1292" w:rsidRPr="00126E04" w:rsidRDefault="001B1292" w:rsidP="00126E04">
      <w:r w:rsidRPr="00126E04">
        <w:t xml:space="preserve">Далее нужно создать </w:t>
      </w:r>
      <w:proofErr w:type="spellStart"/>
      <w:r w:rsidRPr="00126E04">
        <w:t>Mockup</w:t>
      </w:r>
      <w:proofErr w:type="spellEnd"/>
      <w:r w:rsidRPr="00126E04">
        <w:t xml:space="preserve"> (цветные) макеты. Ниже представлен макет формы авторизации (Рисунок 18).</w:t>
      </w:r>
    </w:p>
    <w:p w14:paraId="40F32D73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155D5659" wp14:editId="38C648A2">
            <wp:extent cx="4448560" cy="34480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6599" cy="3454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4C237E47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8 – форма авторизации</w:t>
      </w:r>
    </w:p>
    <w:p w14:paraId="08B03A0B" w14:textId="77777777" w:rsidR="001B1292" w:rsidRPr="00126E04" w:rsidRDefault="001B1292" w:rsidP="00126E04">
      <w:r w:rsidRPr="00126E04">
        <w:t>Макет формы регистрации (Рисунок 19).</w:t>
      </w:r>
    </w:p>
    <w:p w14:paraId="6BAF8013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29DD4073" wp14:editId="27FE4E33">
            <wp:extent cx="4435475" cy="343411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43889" cy="3440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46D14F10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19 – форма регистрации</w:t>
      </w:r>
    </w:p>
    <w:p w14:paraId="66D303E2" w14:textId="77777777" w:rsidR="001B1292" w:rsidRPr="00126E04" w:rsidRDefault="001B1292" w:rsidP="00126E04">
      <w:r w:rsidRPr="00126E04">
        <w:t>Макет формы заполнение заявки (Рисунок 20).</w:t>
      </w:r>
    </w:p>
    <w:p w14:paraId="4848E498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620ACCDF" wp14:editId="536278C1">
            <wp:extent cx="4480959" cy="349567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93519" cy="3505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2F767FD9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0 – заполнение заявки</w:t>
      </w:r>
    </w:p>
    <w:p w14:paraId="70137F7F" w14:textId="77777777" w:rsidR="001B1292" w:rsidRPr="00126E04" w:rsidRDefault="001B1292" w:rsidP="00126E04">
      <w:r w:rsidRPr="00126E04">
        <w:t>Макет формы, которая будет отображаться при входе клиента в программу (Рисунок 21).</w:t>
      </w:r>
    </w:p>
    <w:p w14:paraId="370F18E8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03BF539E" wp14:editId="5DF77D28">
            <wp:extent cx="4536636" cy="353377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40984" cy="3537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93B5A2A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1 – форма для клиента</w:t>
      </w:r>
    </w:p>
    <w:p w14:paraId="54FEEDF3" w14:textId="77777777" w:rsidR="001B1292" w:rsidRPr="00126E04" w:rsidRDefault="001B1292" w:rsidP="00126E04">
      <w:r w:rsidRPr="00126E04">
        <w:t>Макет формы, которая будет отображаться при входе механика в программу, в ней находятся три вкладки (Рисунок 22 - 24).</w:t>
      </w:r>
    </w:p>
    <w:p w14:paraId="52FB644F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7A89608A" wp14:editId="03497563">
            <wp:extent cx="4581841" cy="3552825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88495" cy="355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11440D28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2 – вкладка все заявки</w:t>
      </w:r>
    </w:p>
    <w:p w14:paraId="7AB984EE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34291621" wp14:editId="2742CE8D">
            <wp:extent cx="4530725" cy="3504955"/>
            <wp:effectExtent l="0" t="0" r="3175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8707" cy="351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3A2D90A7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3 – вкладка история заявок</w:t>
      </w:r>
    </w:p>
    <w:p w14:paraId="0113299E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48FACA8B" wp14:editId="58390FBC">
            <wp:extent cx="4568825" cy="3540290"/>
            <wp:effectExtent l="0" t="0" r="3175" b="31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79383" cy="3548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73048CC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4 – вкладка запчасти</w:t>
      </w:r>
    </w:p>
    <w:p w14:paraId="72658F00" w14:textId="77777777" w:rsidR="001B1292" w:rsidRPr="00126E04" w:rsidRDefault="001B1292" w:rsidP="00126E04">
      <w:r w:rsidRPr="00126E04">
        <w:t>Макет формы, которая будет отображаться у администратора при входе в приложение (Рисунок 25).</w:t>
      </w:r>
    </w:p>
    <w:p w14:paraId="3D2BF6F3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lastRenderedPageBreak/>
        <w:drawing>
          <wp:inline distT="0" distB="0" distL="0" distR="0" wp14:anchorId="201D85F3" wp14:editId="27A88F46">
            <wp:extent cx="4514821" cy="3505200"/>
            <wp:effectExtent l="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31451" cy="351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5AAD9D2B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5 – форма для администратора</w:t>
      </w:r>
    </w:p>
    <w:p w14:paraId="5173731B" w14:textId="77777777" w:rsidR="001B1292" w:rsidRPr="00126E04" w:rsidRDefault="001B1292" w:rsidP="00126E04">
      <w:r w:rsidRPr="00126E04">
        <w:t>Следующим шагом необходимо разработать карту навигации приложения (Рисунок 26).</w:t>
      </w:r>
    </w:p>
    <w:p w14:paraId="5513AFA5" w14:textId="77777777" w:rsidR="001B1292" w:rsidRPr="001B1292" w:rsidRDefault="001B1292" w:rsidP="001B1292">
      <w:pPr>
        <w:spacing w:after="160"/>
        <w:ind w:firstLine="0"/>
        <w:contextualSpacing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drawing>
          <wp:inline distT="0" distB="0" distL="0" distR="0" wp14:anchorId="088D3BA9" wp14:editId="2D3683F5">
            <wp:extent cx="5940425" cy="2772410"/>
            <wp:effectExtent l="0" t="0" r="3175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 xml:space="preserve">  </w:t>
      </w:r>
    </w:p>
    <w:p w14:paraId="6F4628CD" w14:textId="77777777" w:rsidR="001B1292" w:rsidRPr="001B1292" w:rsidRDefault="001B1292" w:rsidP="005451AD">
      <w:pPr>
        <w:spacing w:after="360"/>
        <w:ind w:firstLine="0"/>
        <w:jc w:val="center"/>
        <w:rPr>
          <w:rFonts w:eastAsia="Times New Roman" w:cs="Times New Roman"/>
          <w:noProof/>
          <w:color w:val="auto"/>
          <w:szCs w:val="28"/>
          <w:lang w:eastAsia="ru-RU"/>
        </w:rPr>
      </w:pPr>
      <w:r w:rsidRPr="001B1292">
        <w:rPr>
          <w:rFonts w:eastAsia="Times New Roman" w:cs="Times New Roman"/>
          <w:noProof/>
          <w:color w:val="auto"/>
          <w:szCs w:val="28"/>
          <w:lang w:eastAsia="ru-RU"/>
        </w:rPr>
        <w:t>Рисунок 26 – карта навигации</w:t>
      </w:r>
    </w:p>
    <w:p w14:paraId="719834D5" w14:textId="77777777" w:rsidR="001B1292" w:rsidRPr="001B1292" w:rsidRDefault="001B1292" w:rsidP="001B1292">
      <w:pPr>
        <w:spacing w:after="160" w:line="259" w:lineRule="auto"/>
        <w:ind w:firstLine="0"/>
        <w:jc w:val="left"/>
        <w:rPr>
          <w:rFonts w:asciiTheme="minorHAnsi" w:eastAsiaTheme="minorHAnsi" w:hAnsiTheme="minorHAnsi"/>
          <w:color w:val="auto"/>
          <w:sz w:val="22"/>
          <w:szCs w:val="22"/>
        </w:rPr>
      </w:pPr>
    </w:p>
    <w:p w14:paraId="7F687AE6" w14:textId="36C6AECB" w:rsidR="00822F2B" w:rsidRDefault="00822F2B" w:rsidP="000B3DD7">
      <w:pPr>
        <w:ind w:firstLine="0"/>
        <w:jc w:val="center"/>
      </w:pPr>
      <w:r>
        <w:br w:type="page"/>
      </w:r>
    </w:p>
    <w:p w14:paraId="663FBD04" w14:textId="68308108" w:rsidR="00822F2B" w:rsidRDefault="00822F2B" w:rsidP="00DC4439">
      <w:pPr>
        <w:pStyle w:val="14"/>
        <w:jc w:val="both"/>
        <w:outlineLvl w:val="0"/>
      </w:pPr>
      <w:bookmarkStart w:id="19" w:name="_Toc157523999"/>
      <w:bookmarkStart w:id="20" w:name="_Toc181920590"/>
      <w:r w:rsidRPr="00DB6305">
        <w:lastRenderedPageBreak/>
        <w:t>Задание № 4 «</w:t>
      </w:r>
      <w:r w:rsidR="00C32F0F" w:rsidRPr="00C32F0F">
        <w:t>Разработка программного продукта</w:t>
      </w:r>
      <w:r w:rsidRPr="00DB6305">
        <w:t>»</w:t>
      </w:r>
      <w:bookmarkEnd w:id="19"/>
      <w:bookmarkEnd w:id="20"/>
    </w:p>
    <w:p w14:paraId="635DBF09" w14:textId="33D596A4" w:rsidR="00C86FA7" w:rsidRDefault="00C86FA7" w:rsidP="00126E04">
      <w:r>
        <w:t>Для начала нужно разработать форму для авторизации</w:t>
      </w:r>
      <w:r w:rsidR="006A46C8">
        <w:t xml:space="preserve">, на которой можно будет перейти на форму регистрации </w:t>
      </w:r>
      <w:r w:rsidR="00A85A5F">
        <w:t xml:space="preserve">для </w:t>
      </w:r>
      <w:r w:rsidR="006A46C8">
        <w:t xml:space="preserve">новых пользователей </w:t>
      </w:r>
      <w:r>
        <w:t>(Рисунок 27</w:t>
      </w:r>
      <w:r w:rsidR="0074395A">
        <w:t xml:space="preserve"> - 28</w:t>
      </w:r>
      <w:r>
        <w:t>).</w:t>
      </w:r>
    </w:p>
    <w:p w14:paraId="1E76B761" w14:textId="72032060" w:rsidR="00C86FA7" w:rsidRDefault="006A46C8" w:rsidP="00C86FA7">
      <w:pPr>
        <w:keepNext/>
        <w:ind w:firstLine="0"/>
        <w:jc w:val="center"/>
      </w:pPr>
      <w:r w:rsidRPr="006A46C8">
        <w:rPr>
          <w:noProof/>
          <w:lang w:eastAsia="ru-RU"/>
        </w:rPr>
        <w:drawing>
          <wp:inline distT="0" distB="0" distL="0" distR="0" wp14:anchorId="1C7C3170" wp14:editId="5A1D0F30">
            <wp:extent cx="3649492" cy="3475465"/>
            <wp:effectExtent l="0" t="0" r="825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515"/>
                    <a:stretch/>
                  </pic:blipFill>
                  <pic:spPr bwMode="auto">
                    <a:xfrm>
                      <a:off x="0" y="0"/>
                      <a:ext cx="3659999" cy="34854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86FA7" w:rsidRPr="007338B7">
        <w:rPr>
          <w:noProof/>
          <w:lang w:eastAsia="ru-RU"/>
        </w:rPr>
        <w:t xml:space="preserve"> </w:t>
      </w:r>
    </w:p>
    <w:p w14:paraId="27D2F716" w14:textId="71DB69A3" w:rsidR="00C86FA7" w:rsidRDefault="00C86FA7" w:rsidP="00C86FA7">
      <w:pPr>
        <w:pStyle w:val="ad"/>
        <w:ind w:left="0" w:firstLine="0"/>
      </w:pPr>
      <w:r>
        <w:t>Рисунок 27 –</w:t>
      </w:r>
      <w:r w:rsidRPr="006B1780">
        <w:t xml:space="preserve"> </w:t>
      </w:r>
      <w:r>
        <w:t>авторизация</w:t>
      </w:r>
    </w:p>
    <w:p w14:paraId="3B668A62" w14:textId="767013D1" w:rsidR="0074395A" w:rsidRDefault="0074395A" w:rsidP="0074395A">
      <w:pPr>
        <w:keepNext/>
        <w:ind w:firstLine="0"/>
        <w:jc w:val="center"/>
      </w:pPr>
      <w:r w:rsidRPr="0074395A">
        <w:rPr>
          <w:noProof/>
          <w:lang w:eastAsia="ru-RU"/>
        </w:rPr>
        <w:drawing>
          <wp:inline distT="0" distB="0" distL="0" distR="0" wp14:anchorId="736378CD" wp14:editId="389C2EB6">
            <wp:extent cx="3756662" cy="332295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59568" cy="3325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338B7">
        <w:rPr>
          <w:noProof/>
          <w:lang w:eastAsia="ru-RU"/>
        </w:rPr>
        <w:t xml:space="preserve"> </w:t>
      </w:r>
    </w:p>
    <w:p w14:paraId="09707C8B" w14:textId="2978C7E9" w:rsidR="0074395A" w:rsidRDefault="0074395A" w:rsidP="00DB5EBC">
      <w:pPr>
        <w:pStyle w:val="ad"/>
        <w:ind w:left="0" w:firstLine="0"/>
      </w:pPr>
      <w:r>
        <w:t>Рисунок 28 –</w:t>
      </w:r>
      <w:r w:rsidRPr="006B1780">
        <w:t xml:space="preserve"> </w:t>
      </w:r>
      <w:r>
        <w:t>регистрация</w:t>
      </w:r>
    </w:p>
    <w:p w14:paraId="1999F1D1" w14:textId="643C6658" w:rsidR="00610C04" w:rsidRDefault="00610C04" w:rsidP="00126E04">
      <w:r>
        <w:lastRenderedPageBreak/>
        <w:t>Если одно из полей не будет заполнено, программа выдаст предупреждение, о том, что требуется его заполнить (Рисунок 29).</w:t>
      </w:r>
    </w:p>
    <w:p w14:paraId="01DF5C10" w14:textId="54DDD842" w:rsidR="00610C04" w:rsidRDefault="00E759ED" w:rsidP="00610C04">
      <w:pPr>
        <w:keepNext/>
        <w:ind w:firstLine="0"/>
        <w:jc w:val="center"/>
      </w:pPr>
      <w:r w:rsidRPr="00E759ED">
        <w:rPr>
          <w:noProof/>
          <w:lang w:eastAsia="ru-RU"/>
        </w:rPr>
        <w:drawing>
          <wp:inline distT="0" distB="0" distL="0" distR="0" wp14:anchorId="35B37EDC" wp14:editId="675C23FF">
            <wp:extent cx="3664917" cy="324802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70893" cy="32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10C04" w:rsidRPr="007338B7">
        <w:rPr>
          <w:noProof/>
          <w:lang w:eastAsia="ru-RU"/>
        </w:rPr>
        <w:t xml:space="preserve"> </w:t>
      </w:r>
    </w:p>
    <w:p w14:paraId="35677F31" w14:textId="32B2F0E4" w:rsidR="00AD0DA2" w:rsidRDefault="00610C04" w:rsidP="00AD0DA2">
      <w:pPr>
        <w:pStyle w:val="ad"/>
        <w:ind w:left="0" w:firstLine="0"/>
      </w:pPr>
      <w:r>
        <w:t>Рисунок 2</w:t>
      </w:r>
      <w:r w:rsidR="00784038">
        <w:t>9</w:t>
      </w:r>
      <w:r>
        <w:t xml:space="preserve"> –</w:t>
      </w:r>
      <w:r w:rsidRPr="006B1780">
        <w:t xml:space="preserve"> </w:t>
      </w:r>
      <w:r>
        <w:t>вывод предупреждения</w:t>
      </w:r>
    </w:p>
    <w:p w14:paraId="36433F36" w14:textId="4929E97F" w:rsidR="00822F2B" w:rsidRDefault="00AD0DA2" w:rsidP="00126E04">
      <w:r>
        <w:t>Следующим шагом, нужно</w:t>
      </w:r>
      <w:r w:rsidR="00075409">
        <w:t xml:space="preserve"> разработать форму для пользователя, которая будет отображаться после его авторизации. На ней можно просмотреть заявки клиента, а также создать новую </w:t>
      </w:r>
      <w:r w:rsidR="00822F2B">
        <w:t xml:space="preserve">(Рисунок </w:t>
      </w:r>
      <w:r w:rsidR="00784038">
        <w:t>30</w:t>
      </w:r>
      <w:r w:rsidR="00822F2B">
        <w:t>).</w:t>
      </w:r>
    </w:p>
    <w:p w14:paraId="4CDCBEA7" w14:textId="56065188" w:rsidR="00822F2B" w:rsidRDefault="00075409" w:rsidP="00822F2B">
      <w:pPr>
        <w:keepNext/>
        <w:ind w:firstLine="0"/>
        <w:jc w:val="center"/>
      </w:pPr>
      <w:r w:rsidRPr="00075409">
        <w:rPr>
          <w:noProof/>
          <w:lang w:eastAsia="ru-RU"/>
        </w:rPr>
        <w:drawing>
          <wp:inline distT="0" distB="0" distL="0" distR="0" wp14:anchorId="41CD22B7" wp14:editId="5B7025C3">
            <wp:extent cx="4276725" cy="3522419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03497" cy="3544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B7" w:rsidRPr="007338B7">
        <w:rPr>
          <w:noProof/>
          <w:lang w:eastAsia="ru-RU"/>
        </w:rPr>
        <w:t xml:space="preserve"> </w:t>
      </w:r>
    </w:p>
    <w:p w14:paraId="4B8AE3CF" w14:textId="1B8FA5A6" w:rsidR="00822F2B" w:rsidRPr="00D60B3A" w:rsidRDefault="00822F2B" w:rsidP="00822F2B">
      <w:pPr>
        <w:pStyle w:val="ad"/>
        <w:ind w:left="0" w:firstLine="0"/>
      </w:pPr>
      <w:r>
        <w:t xml:space="preserve">Рисунок </w:t>
      </w:r>
      <w:r w:rsidR="00784038">
        <w:t>30</w:t>
      </w:r>
      <w:r>
        <w:t xml:space="preserve"> –</w:t>
      </w:r>
      <w:r w:rsidRPr="006B1780">
        <w:t xml:space="preserve"> </w:t>
      </w:r>
      <w:r w:rsidR="00075409">
        <w:t>форма пользователя</w:t>
      </w:r>
    </w:p>
    <w:p w14:paraId="2A525F8E" w14:textId="69BC260B" w:rsidR="00822F2B" w:rsidRPr="004770E5" w:rsidRDefault="00075409" w:rsidP="00126E04">
      <w:r>
        <w:lastRenderedPageBreak/>
        <w:t xml:space="preserve">При создании заявки необходимо заполнить все поля, иначе будет выдано исключение </w:t>
      </w:r>
      <w:r w:rsidR="00822F2B" w:rsidRPr="004770E5">
        <w:t>(</w:t>
      </w:r>
      <w:r w:rsidR="00822F2B">
        <w:t>Рисунок</w:t>
      </w:r>
      <w:r w:rsidR="00822F2B" w:rsidRPr="004770E5">
        <w:t xml:space="preserve"> </w:t>
      </w:r>
      <w:r w:rsidR="00784038">
        <w:t>31 -32</w:t>
      </w:r>
      <w:r w:rsidR="00822F2B" w:rsidRPr="004770E5">
        <w:t>).</w:t>
      </w:r>
    </w:p>
    <w:p w14:paraId="35289EE2" w14:textId="15370821" w:rsidR="00822F2B" w:rsidRDefault="002B267F" w:rsidP="00822F2B">
      <w:pPr>
        <w:pStyle w:val="ad"/>
        <w:ind w:left="0" w:firstLine="0"/>
      </w:pPr>
      <w:r w:rsidRPr="002B267F">
        <w:rPr>
          <w:noProof/>
          <w:lang w:eastAsia="ru-RU"/>
        </w:rPr>
        <w:drawing>
          <wp:inline distT="0" distB="0" distL="0" distR="0" wp14:anchorId="42B5CFDF" wp14:editId="7F059BCD">
            <wp:extent cx="3891909" cy="264287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01090" cy="264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B7" w:rsidRPr="007338B7">
        <w:rPr>
          <w:noProof/>
          <w:lang w:eastAsia="ru-RU"/>
        </w:rPr>
        <w:t xml:space="preserve"> </w:t>
      </w:r>
    </w:p>
    <w:p w14:paraId="726404D6" w14:textId="5006E798" w:rsidR="00822F2B" w:rsidRPr="004770E5" w:rsidRDefault="00822F2B" w:rsidP="00822F2B">
      <w:pPr>
        <w:pStyle w:val="ad"/>
        <w:ind w:left="0" w:firstLine="0"/>
        <w:rPr>
          <w:lang w:eastAsia="zh-CN"/>
        </w:rPr>
      </w:pPr>
      <w:r>
        <w:t xml:space="preserve">Рисунок </w:t>
      </w:r>
      <w:r w:rsidR="00784038">
        <w:t>31</w:t>
      </w:r>
      <w:r>
        <w:t xml:space="preserve"> – </w:t>
      </w:r>
      <w:r w:rsidR="00851C20">
        <w:t xml:space="preserve">успешное </w:t>
      </w:r>
      <w:r w:rsidR="00945AE8">
        <w:t>создание</w:t>
      </w:r>
      <w:r w:rsidR="002B267F">
        <w:t xml:space="preserve"> заявки</w:t>
      </w:r>
    </w:p>
    <w:p w14:paraId="4E356ACC" w14:textId="3DD8213E" w:rsidR="00822F2B" w:rsidRDefault="00075409" w:rsidP="00822F2B">
      <w:pPr>
        <w:keepNext/>
        <w:ind w:firstLine="0"/>
        <w:jc w:val="center"/>
      </w:pPr>
      <w:r w:rsidRPr="00075409">
        <w:rPr>
          <w:noProof/>
          <w:lang w:eastAsia="ru-RU"/>
        </w:rPr>
        <w:drawing>
          <wp:inline distT="0" distB="0" distL="0" distR="0" wp14:anchorId="7E43DA72" wp14:editId="6FAB1E11">
            <wp:extent cx="4137108" cy="2811145"/>
            <wp:effectExtent l="0" t="0" r="0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45748" cy="281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338B7" w:rsidRPr="007338B7">
        <w:rPr>
          <w:noProof/>
          <w:lang w:eastAsia="ru-RU"/>
        </w:rPr>
        <w:t xml:space="preserve"> </w:t>
      </w:r>
    </w:p>
    <w:p w14:paraId="724F0540" w14:textId="4379DEF9" w:rsidR="00822F2B" w:rsidRPr="006115D1" w:rsidRDefault="00822F2B" w:rsidP="00822F2B">
      <w:pPr>
        <w:pStyle w:val="ad"/>
        <w:ind w:left="0" w:firstLine="0"/>
      </w:pPr>
      <w:r>
        <w:t xml:space="preserve">Рисунок </w:t>
      </w:r>
      <w:r w:rsidR="00784038">
        <w:t>32</w:t>
      </w:r>
      <w:r>
        <w:t xml:space="preserve"> – </w:t>
      </w:r>
      <w:r w:rsidR="00075409">
        <w:t xml:space="preserve">вывод </w:t>
      </w:r>
      <w:r w:rsidR="00AD0DA2">
        <w:t>предупреждения</w:t>
      </w:r>
    </w:p>
    <w:p w14:paraId="5C8963BB" w14:textId="3F1B2BE5" w:rsidR="00822F2B" w:rsidRPr="006115D1" w:rsidRDefault="00C86FA7" w:rsidP="00822F2B">
      <w:r>
        <w:t>Далее нужно сделать форму для сотрудников, которая будет отображаться после авторизации</w:t>
      </w:r>
      <w:r w:rsidR="00784038">
        <w:t xml:space="preserve">. На данной форме сотруднику видны все заявки и таблица с запчастями </w:t>
      </w:r>
      <w:r w:rsidR="00822F2B" w:rsidRPr="006115D1">
        <w:t>(</w:t>
      </w:r>
      <w:r w:rsidR="00822F2B">
        <w:t>Рисунок</w:t>
      </w:r>
      <w:r w:rsidR="00822F2B" w:rsidRPr="006115D1">
        <w:t xml:space="preserve"> </w:t>
      </w:r>
      <w:r w:rsidR="001904F3">
        <w:t>3</w:t>
      </w:r>
      <w:r w:rsidR="00784038">
        <w:t>3</w:t>
      </w:r>
      <w:r w:rsidR="00822F2B" w:rsidRPr="006115D1">
        <w:t>).</w:t>
      </w:r>
    </w:p>
    <w:p w14:paraId="1DC3E3F6" w14:textId="72901218" w:rsidR="00822F2B" w:rsidRDefault="00784038" w:rsidP="00822F2B">
      <w:pPr>
        <w:keepNext/>
        <w:ind w:firstLine="0"/>
        <w:jc w:val="center"/>
      </w:pPr>
      <w:r w:rsidRPr="00784038">
        <w:rPr>
          <w:noProof/>
          <w:lang w:eastAsia="ru-RU"/>
        </w:rPr>
        <w:lastRenderedPageBreak/>
        <w:drawing>
          <wp:inline distT="0" distB="0" distL="0" distR="0" wp14:anchorId="4008EB0C" wp14:editId="039E4843">
            <wp:extent cx="4841686" cy="3551294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52524" cy="3559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904F3" w:rsidRPr="001904F3">
        <w:rPr>
          <w:noProof/>
          <w:lang w:eastAsia="ru-RU"/>
        </w:rPr>
        <w:t xml:space="preserve"> </w:t>
      </w:r>
    </w:p>
    <w:p w14:paraId="7F0D24D6" w14:textId="39F5B060" w:rsidR="00822F2B" w:rsidRPr="003E5280" w:rsidRDefault="00822F2B" w:rsidP="00822F2B">
      <w:pPr>
        <w:pStyle w:val="ad"/>
        <w:ind w:left="0" w:firstLine="0"/>
      </w:pPr>
      <w:r>
        <w:t xml:space="preserve">Рисунок </w:t>
      </w:r>
      <w:r w:rsidR="001904F3">
        <w:t>3</w:t>
      </w:r>
      <w:r w:rsidR="00E9698D">
        <w:t>3</w:t>
      </w:r>
      <w:r>
        <w:t xml:space="preserve"> –</w:t>
      </w:r>
      <w:r w:rsidRPr="008D1DDE">
        <w:t xml:space="preserve"> </w:t>
      </w:r>
      <w:r w:rsidR="00784038">
        <w:t>форма сотрудника</w:t>
      </w:r>
    </w:p>
    <w:p w14:paraId="42A9FD9B" w14:textId="0A73BD09" w:rsidR="00822F2B" w:rsidRPr="007A7473" w:rsidRDefault="00E9698D" w:rsidP="00822F2B">
      <w:r>
        <w:t>С формы сотрудника при нажатии на кнопку «История заявок» осуществляется переход на форму история обработки заявок. Где можно отредактировать</w:t>
      </w:r>
      <w:r w:rsidR="00982122">
        <w:t xml:space="preserve"> уже </w:t>
      </w:r>
      <w:r>
        <w:t xml:space="preserve">существующую заявку </w:t>
      </w:r>
      <w:r w:rsidR="00822F2B">
        <w:t xml:space="preserve">(Рисунок </w:t>
      </w:r>
      <w:r w:rsidR="00740225">
        <w:t>3</w:t>
      </w:r>
      <w:r>
        <w:t>4</w:t>
      </w:r>
      <w:r w:rsidR="00822F2B">
        <w:t>).</w:t>
      </w:r>
    </w:p>
    <w:p w14:paraId="0E72F7D5" w14:textId="4447F6E5" w:rsidR="00822F2B" w:rsidRDefault="00E9698D" w:rsidP="00822F2B">
      <w:pPr>
        <w:keepNext/>
        <w:ind w:firstLine="0"/>
        <w:jc w:val="center"/>
      </w:pPr>
      <w:r w:rsidRPr="00E9698D">
        <w:rPr>
          <w:noProof/>
          <w:lang w:eastAsia="ru-RU"/>
        </w:rPr>
        <w:drawing>
          <wp:inline distT="0" distB="0" distL="0" distR="0" wp14:anchorId="3C458B71" wp14:editId="3ACC9DE5">
            <wp:extent cx="4264025" cy="3822396"/>
            <wp:effectExtent l="0" t="0" r="3175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r="1219"/>
                    <a:stretch/>
                  </pic:blipFill>
                  <pic:spPr bwMode="auto">
                    <a:xfrm>
                      <a:off x="0" y="0"/>
                      <a:ext cx="4279849" cy="38365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9A55A8" w14:textId="67098720" w:rsidR="00822F2B" w:rsidRDefault="00822F2B" w:rsidP="00822F2B">
      <w:pPr>
        <w:pStyle w:val="ad"/>
        <w:ind w:left="0" w:firstLine="0"/>
      </w:pPr>
      <w:r w:rsidRPr="00A950FA">
        <w:t xml:space="preserve">Рисунок </w:t>
      </w:r>
      <w:r w:rsidR="00740225">
        <w:t>3</w:t>
      </w:r>
      <w:r w:rsidR="00CE0390">
        <w:t>4</w:t>
      </w:r>
      <w:r w:rsidRPr="00A950FA">
        <w:t xml:space="preserve"> </w:t>
      </w:r>
      <w:r>
        <w:t xml:space="preserve">– </w:t>
      </w:r>
      <w:r w:rsidR="00740225">
        <w:t xml:space="preserve">форма </w:t>
      </w:r>
      <w:r w:rsidR="00C93E13">
        <w:t>истории заявок</w:t>
      </w:r>
    </w:p>
    <w:p w14:paraId="1AD4FF7A" w14:textId="3C5E7B06" w:rsidR="00822F2B" w:rsidRDefault="00C93E13" w:rsidP="00822F2B">
      <w:r>
        <w:lastRenderedPageBreak/>
        <w:t xml:space="preserve">Добавление даты завершения заявки </w:t>
      </w:r>
      <w:r w:rsidR="00822F2B">
        <w:t xml:space="preserve">(Рисунок </w:t>
      </w:r>
      <w:r w:rsidR="00740225">
        <w:t>3</w:t>
      </w:r>
      <w:r w:rsidR="00CE0390">
        <w:t>5</w:t>
      </w:r>
      <w:r w:rsidR="00822F2B">
        <w:t>).</w:t>
      </w:r>
    </w:p>
    <w:p w14:paraId="78599F18" w14:textId="7AD74A7D" w:rsidR="00822F2B" w:rsidRDefault="00C93E13" w:rsidP="00822F2B">
      <w:pPr>
        <w:keepNext/>
        <w:ind w:firstLine="0"/>
        <w:jc w:val="center"/>
      </w:pPr>
      <w:r w:rsidRPr="00C93E13">
        <w:rPr>
          <w:noProof/>
          <w:lang w:eastAsia="ru-RU"/>
        </w:rPr>
        <w:drawing>
          <wp:inline distT="0" distB="0" distL="0" distR="0" wp14:anchorId="4CB75D28" wp14:editId="177AA0DB">
            <wp:extent cx="4333240" cy="3932529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45867" cy="394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94944" w14:textId="66FF93AD" w:rsidR="00822F2B" w:rsidRDefault="00822F2B" w:rsidP="00822F2B">
      <w:pPr>
        <w:pStyle w:val="ad"/>
        <w:ind w:left="0" w:firstLine="0"/>
      </w:pPr>
      <w:r w:rsidRPr="00A950FA">
        <w:t xml:space="preserve">Рисунок </w:t>
      </w:r>
      <w:r w:rsidR="00740225">
        <w:t>3</w:t>
      </w:r>
      <w:r w:rsidR="00CE0390">
        <w:t>5</w:t>
      </w:r>
      <w:r w:rsidRPr="00A950FA">
        <w:t xml:space="preserve"> </w:t>
      </w:r>
      <w:r>
        <w:t xml:space="preserve">– </w:t>
      </w:r>
      <w:r w:rsidR="00C93E13">
        <w:t>редактирование заявки</w:t>
      </w:r>
    </w:p>
    <w:p w14:paraId="2DBC7EC2" w14:textId="74F5090E" w:rsidR="00822F2B" w:rsidRPr="003C0B87" w:rsidRDefault="00C93E13" w:rsidP="00822F2B">
      <w:r>
        <w:t xml:space="preserve">Также необходимо сделать форму для администратора, который будет иметь возможность добавлять, обновлять, удалять данные в таблицах. </w:t>
      </w:r>
      <w:r w:rsidR="007B76A4">
        <w:t xml:space="preserve">Ещё нужно добавить </w:t>
      </w:r>
      <w:r>
        <w:t xml:space="preserve">возможность составить диаграмму, которую в последствии можно сохранить в файл </w:t>
      </w:r>
      <w:r w:rsidR="00822F2B" w:rsidRPr="003C0B87">
        <w:t xml:space="preserve">(Рисунок </w:t>
      </w:r>
      <w:r w:rsidR="00740225">
        <w:t>3</w:t>
      </w:r>
      <w:r w:rsidR="00CE0390">
        <w:t>6</w:t>
      </w:r>
      <w:r w:rsidR="00822F2B" w:rsidRPr="003C0B87">
        <w:t>).</w:t>
      </w:r>
    </w:p>
    <w:p w14:paraId="3357B623" w14:textId="104659D8" w:rsidR="00822F2B" w:rsidRDefault="00987101" w:rsidP="00822F2B">
      <w:pPr>
        <w:keepNext/>
        <w:ind w:firstLine="0"/>
        <w:jc w:val="center"/>
      </w:pPr>
      <w:r w:rsidRPr="00987101">
        <w:rPr>
          <w:noProof/>
          <w:lang w:eastAsia="ru-RU"/>
        </w:rPr>
        <w:lastRenderedPageBreak/>
        <w:drawing>
          <wp:inline distT="0" distB="0" distL="0" distR="0" wp14:anchorId="54D6AB66" wp14:editId="1406F469">
            <wp:extent cx="5699779" cy="3477512"/>
            <wp:effectExtent l="0" t="0" r="0" b="889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17295" cy="3488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33880" w14:textId="1E9E224A" w:rsidR="00822F2B" w:rsidRPr="00987101" w:rsidRDefault="00822F2B" w:rsidP="00822F2B">
      <w:pPr>
        <w:pStyle w:val="ad"/>
        <w:ind w:left="0" w:firstLine="0"/>
      </w:pPr>
      <w:r w:rsidRPr="004021E5">
        <w:t>Рисунок</w:t>
      </w:r>
      <w:r w:rsidR="00F71F70">
        <w:t xml:space="preserve"> </w:t>
      </w:r>
      <w:r w:rsidR="00740225">
        <w:t>3</w:t>
      </w:r>
      <w:r w:rsidR="00CE0390">
        <w:t>6</w:t>
      </w:r>
      <w:r w:rsidRPr="004021E5">
        <w:t xml:space="preserve"> </w:t>
      </w:r>
      <w:r>
        <w:t xml:space="preserve">– </w:t>
      </w:r>
      <w:r w:rsidR="0092237D">
        <w:t>форма администратора</w:t>
      </w:r>
    </w:p>
    <w:p w14:paraId="151C6B0B" w14:textId="7EA1F787" w:rsidR="00740225" w:rsidRDefault="009C38A7" w:rsidP="00E465E7">
      <w:r>
        <w:t xml:space="preserve">При нажатии на кнопку «Отчет», открывается форма с диаграммой </w:t>
      </w:r>
      <w:r w:rsidR="00E465E7">
        <w:t>(Рисунок 3</w:t>
      </w:r>
      <w:r>
        <w:t>7</w:t>
      </w:r>
      <w:r w:rsidR="00E465E7">
        <w:t>).</w:t>
      </w:r>
    </w:p>
    <w:p w14:paraId="7BCB73E4" w14:textId="7FBD917F" w:rsidR="00822F2B" w:rsidRDefault="009C38A7" w:rsidP="00822F2B">
      <w:pPr>
        <w:keepNext/>
        <w:ind w:firstLine="0"/>
        <w:jc w:val="center"/>
      </w:pPr>
      <w:r w:rsidRPr="009C38A7">
        <w:rPr>
          <w:noProof/>
          <w:lang w:eastAsia="ru-RU"/>
        </w:rPr>
        <w:drawing>
          <wp:inline distT="0" distB="0" distL="0" distR="0" wp14:anchorId="77517A39" wp14:editId="4753C014">
            <wp:extent cx="4296818" cy="3771265"/>
            <wp:effectExtent l="0" t="0" r="8890" b="63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626"/>
                    <a:stretch/>
                  </pic:blipFill>
                  <pic:spPr bwMode="auto">
                    <a:xfrm>
                      <a:off x="0" y="0"/>
                      <a:ext cx="4308709" cy="3781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06C181" w14:textId="7F89A53D" w:rsidR="002328DA" w:rsidRPr="00023A19" w:rsidRDefault="00822F2B" w:rsidP="00740225">
      <w:pPr>
        <w:pStyle w:val="ad"/>
        <w:ind w:left="0" w:firstLine="0"/>
      </w:pPr>
      <w:r w:rsidRPr="00A950FA">
        <w:rPr>
          <w:noProof/>
        </w:rPr>
        <w:t xml:space="preserve">Рисунок </w:t>
      </w:r>
      <w:r>
        <w:rPr>
          <w:noProof/>
        </w:rPr>
        <w:t>3</w:t>
      </w:r>
      <w:r w:rsidR="009C38A7">
        <w:rPr>
          <w:noProof/>
        </w:rPr>
        <w:t>7</w:t>
      </w:r>
      <w:r w:rsidRPr="00A950FA">
        <w:rPr>
          <w:noProof/>
        </w:rPr>
        <w:t xml:space="preserve"> </w:t>
      </w:r>
      <w:r>
        <w:t>–</w:t>
      </w:r>
      <w:r w:rsidR="009C38A7">
        <w:t>отчетная форма</w:t>
      </w:r>
      <w:r w:rsidR="002328DA">
        <w:br w:type="page"/>
      </w:r>
    </w:p>
    <w:p w14:paraId="593A57FD" w14:textId="7F791EEB" w:rsidR="002328DA" w:rsidRPr="00FE61BF" w:rsidRDefault="002328DA" w:rsidP="007E059D">
      <w:pPr>
        <w:pStyle w:val="14"/>
        <w:jc w:val="both"/>
        <w:outlineLvl w:val="0"/>
      </w:pPr>
      <w:bookmarkStart w:id="21" w:name="_Toc157524000"/>
      <w:bookmarkStart w:id="22" w:name="_Toc181920591"/>
      <w:r w:rsidRPr="00FE61BF">
        <w:lastRenderedPageBreak/>
        <w:t>Задание № 5 «</w:t>
      </w:r>
      <w:r w:rsidR="009534A9">
        <w:t>Тестирование программы</w:t>
      </w:r>
      <w:r w:rsidRPr="00FE61BF">
        <w:t>»</w:t>
      </w:r>
      <w:bookmarkEnd w:id="21"/>
      <w:bookmarkEnd w:id="22"/>
    </w:p>
    <w:p w14:paraId="3E3D6F06" w14:textId="1672F582" w:rsidR="00A309CB" w:rsidRDefault="00126E04" w:rsidP="00EE1649">
      <w:bookmarkStart w:id="23" w:name="_Toc157524001"/>
      <w:r>
        <w:t xml:space="preserve">Для тестирования данного программного продукта, необходимо подготовить 5 </w:t>
      </w:r>
      <w:proofErr w:type="spellStart"/>
      <w:r w:rsidRPr="00126E04">
        <w:t>Test-Case</w:t>
      </w:r>
      <w:proofErr w:type="spellEnd"/>
      <w:r w:rsidRPr="00126E04">
        <w:t xml:space="preserve">, проверяющие один наиболее важный процесс в системе. </w:t>
      </w:r>
    </w:p>
    <w:p w14:paraId="262CFE45" w14:textId="17F5D293" w:rsidR="00FA2934" w:rsidRDefault="00FA2934" w:rsidP="00FA2934">
      <w:r>
        <w:t xml:space="preserve">А также нужно реализовать </w:t>
      </w:r>
      <w:r w:rsidRPr="00C2285D">
        <w:rPr>
          <w:rFonts w:cs="Times New Roman"/>
          <w:szCs w:val="28"/>
        </w:rPr>
        <w:t xml:space="preserve">10 </w:t>
      </w:r>
      <w:proofErr w:type="spellStart"/>
      <w:r w:rsidRPr="00C2285D">
        <w:rPr>
          <w:rFonts w:cs="Times New Roman"/>
          <w:szCs w:val="28"/>
        </w:rPr>
        <w:t>unit</w:t>
      </w:r>
      <w:proofErr w:type="spellEnd"/>
      <w:r w:rsidRPr="00C2285D">
        <w:rPr>
          <w:rFonts w:cs="Times New Roman"/>
          <w:szCs w:val="28"/>
        </w:rPr>
        <w:t>-тестов</w:t>
      </w:r>
      <w:r>
        <w:t>. Т</w:t>
      </w:r>
      <w:r w:rsidRPr="00126E04">
        <w:t xml:space="preserve">естовые данные </w:t>
      </w:r>
      <w:r>
        <w:t xml:space="preserve">должны </w:t>
      </w:r>
      <w:r w:rsidRPr="00126E04">
        <w:t>предусматрива</w:t>
      </w:r>
      <w:r>
        <w:t>ть</w:t>
      </w:r>
      <w:r w:rsidRPr="00126E04">
        <w:t xml:space="preserve"> различные ситуации.</w:t>
      </w:r>
    </w:p>
    <w:p w14:paraId="330310E7" w14:textId="77777777" w:rsidR="00CB5334" w:rsidRPr="00CB5334" w:rsidRDefault="00CB5334" w:rsidP="00CB5334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Аннотация теста: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CB5334" w:rsidRPr="00CB5334" w14:paraId="0B001050" w14:textId="77777777" w:rsidTr="00426E96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7AC3062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C8D780" w14:textId="01760DB1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/>
                <w:color w:val="auto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val="en-AU" w:eastAsia="en-AU"/>
              </w:rPr>
              <w:t> 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Ремонт бытовой техники</w:t>
            </w:r>
          </w:p>
        </w:tc>
      </w:tr>
      <w:tr w:rsidR="00CB5334" w:rsidRPr="00CB5334" w14:paraId="17C750CD" w14:textId="77777777" w:rsidTr="00426E96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C7E7321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1376F4" w14:textId="565C4F8C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/>
                <w:color w:val="auto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val="en-AU" w:eastAsia="en-AU"/>
              </w:rPr>
              <w:t> 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1.0</w:t>
            </w:r>
          </w:p>
        </w:tc>
      </w:tr>
      <w:tr w:rsidR="00CB5334" w:rsidRPr="00CB5334" w14:paraId="6D298482" w14:textId="77777777" w:rsidTr="00426E96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737A00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1C2E4F" w14:textId="7028539E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/>
                <w:color w:val="auto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val="en-AU" w:eastAsia="en-AU"/>
              </w:rPr>
              <w:t> 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Романова Анна</w:t>
            </w:r>
          </w:p>
        </w:tc>
      </w:tr>
      <w:tr w:rsidR="00CB5334" w:rsidRPr="00CB5334" w14:paraId="615CA73D" w14:textId="77777777" w:rsidTr="00426E96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CD5A26" w14:textId="77777777" w:rsidR="00CB5334" w:rsidRPr="00CB5334" w:rsidRDefault="00CB5334" w:rsidP="00CB5334">
            <w:pPr>
              <w:spacing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D084570" w14:textId="623BA505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val="en-AU" w:eastAsia="en-AU"/>
              </w:rPr>
              <w:t> </w:t>
            </w:r>
            <w:r w:rsidR="00020B7D" w:rsidRP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06.11.2024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 xml:space="preserve"> - </w:t>
            </w:r>
            <w:r w:rsidR="00020B7D" w:rsidRP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0</w:t>
            </w:r>
            <w:r w:rsid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7</w:t>
            </w:r>
            <w:r w:rsidR="00020B7D" w:rsidRPr="00020B7D">
              <w:rPr>
                <w:rFonts w:ascii="Microsoft YaHei" w:eastAsia="Microsoft YaHei" w:hAnsi="Microsoft YaHei" w:cs="Arial"/>
                <w:color w:val="auto"/>
                <w:sz w:val="20"/>
                <w:szCs w:val="20"/>
                <w:lang w:eastAsia="en-AU"/>
              </w:rPr>
              <w:t>.11.2024</w:t>
            </w:r>
          </w:p>
        </w:tc>
      </w:tr>
    </w:tbl>
    <w:p w14:paraId="5A9E442C" w14:textId="77777777" w:rsidR="00CB5334" w:rsidRPr="00CB5334" w:rsidRDefault="00CB5334" w:rsidP="00F34BFD">
      <w:pPr>
        <w:spacing w:before="240"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1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B5334" w:rsidRPr="00CB5334" w14:paraId="5745C0BA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4AA2454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4063EA" w14:textId="3F7DDD75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F72BCC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TC_LT_1</w:t>
            </w:r>
          </w:p>
        </w:tc>
      </w:tr>
      <w:tr w:rsidR="00CB5334" w:rsidRPr="00CB5334" w14:paraId="4314B33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FF8CAB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C44194" w14:textId="5E99AF3F" w:rsidR="00CB5334" w:rsidRPr="00CB5334" w:rsidRDefault="00CB5334" w:rsidP="00CB5334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C2FE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ысокий</w:t>
            </w:r>
          </w:p>
        </w:tc>
      </w:tr>
      <w:tr w:rsidR="00CB5334" w:rsidRPr="00CB5334" w14:paraId="390FA22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2C26C4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D7E241" w14:textId="7145743A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C2FE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корректности отображения таблиц</w:t>
            </w:r>
          </w:p>
        </w:tc>
      </w:tr>
      <w:tr w:rsidR="00CB5334" w:rsidRPr="00CB5334" w14:paraId="47EA6980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7CD1B32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992343" w14:textId="6DB53E57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C2FE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, что форма корректно загружает и отображает таблицы БД на экране формы</w:t>
            </w:r>
          </w:p>
        </w:tc>
      </w:tr>
      <w:tr w:rsidR="00CB5334" w:rsidRPr="00CB5334" w14:paraId="0EB6F55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DE3B22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A13EF2" w14:textId="77777777" w:rsidR="00CB5334" w:rsidRPr="001F1D4B" w:rsidRDefault="001F1D4B" w:rsidP="001F1D4B">
            <w:pPr>
              <w:pStyle w:val="a4"/>
              <w:numPr>
                <w:ilvl w:val="0"/>
                <w:numId w:val="9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крытие формы тестирования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2D805FB6" w14:textId="77777777" w:rsidR="001F1D4B" w:rsidRDefault="001F1D4B" w:rsidP="001F1D4B">
            <w:pPr>
              <w:pStyle w:val="a4"/>
              <w:numPr>
                <w:ilvl w:val="0"/>
                <w:numId w:val="9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грузка данных из таблицы БД</w:t>
            </w:r>
            <w:r w:rsidRP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;</w:t>
            </w:r>
          </w:p>
          <w:p w14:paraId="168F337D" w14:textId="19CEDCB1" w:rsidR="001F1D4B" w:rsidRPr="001F1D4B" w:rsidRDefault="001F1D4B" w:rsidP="001F1D4B">
            <w:pPr>
              <w:pStyle w:val="a4"/>
              <w:numPr>
                <w:ilvl w:val="0"/>
                <w:numId w:val="9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отображения данных из таблицы БД на форме.</w:t>
            </w:r>
          </w:p>
        </w:tc>
      </w:tr>
      <w:tr w:rsidR="00CB5334" w:rsidRPr="00CB5334" w14:paraId="46DC2F9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EFB80B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744DDE" w14:textId="4ADF191E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Таблицы базы данных</w:t>
            </w:r>
          </w:p>
        </w:tc>
      </w:tr>
      <w:tr w:rsidR="00CB5334" w:rsidRPr="00CB5334" w14:paraId="08D73A5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1B7E71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CE77D0" w14:textId="41FF6D7D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ое отображение таблиц из базы дынных на форме</w:t>
            </w:r>
          </w:p>
        </w:tc>
      </w:tr>
      <w:tr w:rsidR="00CB5334" w:rsidRPr="00CB5334" w14:paraId="0A719531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E5AB91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F3A79A" w14:textId="23CB6679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ое отображение таблиц из базы дынных на форме</w:t>
            </w:r>
          </w:p>
        </w:tc>
      </w:tr>
      <w:tr w:rsidR="00CB5334" w:rsidRPr="00CB5334" w14:paraId="051E35C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752EE6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950CF1" w14:textId="41F654CC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F1D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CB5334" w:rsidRPr="00CB5334" w14:paraId="75973C9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028815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2B7794" w14:textId="77777777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B5334" w:rsidRPr="00CB5334" w14:paraId="7018502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5FD1054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683079" w14:textId="77777777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B5334" w:rsidRPr="00CB5334" w14:paraId="4305FBB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FC79280" w14:textId="77777777" w:rsidR="00CB5334" w:rsidRPr="00CB5334" w:rsidRDefault="00CB5334" w:rsidP="00CB5334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4C2A77" w14:textId="4227D8AE" w:rsidR="00CB5334" w:rsidRPr="00CB5334" w:rsidRDefault="00CB5334" w:rsidP="00CB5334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81734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57963ED8" w14:textId="77777777" w:rsidR="00CB5334" w:rsidRPr="00CB5334" w:rsidRDefault="00CB5334" w:rsidP="00CB5334">
      <w:pPr>
        <w:spacing w:after="160" w:line="259" w:lineRule="auto"/>
        <w:ind w:firstLine="0"/>
        <w:jc w:val="left"/>
        <w:rPr>
          <w:rFonts w:ascii="Microsoft YaHei" w:eastAsia="Microsoft YaHei" w:hAnsi="Microsoft YaHei"/>
          <w:color w:val="auto"/>
          <w:sz w:val="18"/>
          <w:szCs w:val="18"/>
        </w:rPr>
      </w:pPr>
    </w:p>
    <w:p w14:paraId="537BDD69" w14:textId="659EFC07" w:rsidR="00912B6D" w:rsidRPr="00CB5334" w:rsidRDefault="00912B6D" w:rsidP="00912B6D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2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12B6D" w:rsidRPr="00CB5334" w14:paraId="0BCF876F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1E9F310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1E9890" w14:textId="69206B73" w:rsidR="00912B6D" w:rsidRPr="00CB5334" w:rsidRDefault="00C4237F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="00A638C3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TC_UA_2</w:t>
            </w:r>
          </w:p>
        </w:tc>
      </w:tr>
      <w:tr w:rsidR="00912B6D" w:rsidRPr="00CB5334" w14:paraId="48F67F3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8B6CDD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DC3554" w14:textId="448D944D" w:rsidR="00912B6D" w:rsidRPr="00CB5334" w:rsidRDefault="00912B6D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9D752B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ысокий</w:t>
            </w:r>
          </w:p>
        </w:tc>
      </w:tr>
      <w:tr w:rsidR="00912B6D" w:rsidRPr="00CB5334" w14:paraId="512132B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7BB840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584379" w14:textId="2F3B38CF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2298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корректности авторизации пользователя</w:t>
            </w:r>
          </w:p>
        </w:tc>
      </w:tr>
      <w:tr w:rsidR="00912B6D" w:rsidRPr="00CB5334" w14:paraId="3F1122C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A3E52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79A21D8" w14:textId="04CCD8DE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A5E79" w:rsidRPr="001A5E7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Данный тест проверяет процесс авторизации пользователя в системе на корректность</w:t>
            </w:r>
          </w:p>
        </w:tc>
      </w:tr>
      <w:tr w:rsidR="00912B6D" w:rsidRPr="00CB5334" w14:paraId="17DE8A3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F70F4D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51FD26" w14:textId="77777777" w:rsidR="00912B6D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пуск приложения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1531D3ED" w14:textId="7B0C14C5" w:rsidR="00A31F04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вод корректного логина и пароля пользователя</w:t>
            </w:r>
            <w:r w:rsidRPr="00A31F0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;</w:t>
            </w:r>
          </w:p>
          <w:p w14:paraId="33CFC2AB" w14:textId="581385B2" w:rsidR="00A31F04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жатие кнопки «Вход»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7B6CCC17" w14:textId="50AE0091" w:rsidR="00A31F04" w:rsidRPr="00A31F04" w:rsidRDefault="00A31F04" w:rsidP="00A31F04">
            <w:pPr>
              <w:pStyle w:val="a4"/>
              <w:numPr>
                <w:ilvl w:val="0"/>
                <w:numId w:val="10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успешности авторизации</w:t>
            </w:r>
            <w:r w:rsid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.</w:t>
            </w:r>
          </w:p>
        </w:tc>
      </w:tr>
      <w:tr w:rsidR="00912B6D" w:rsidRPr="00CB5334" w14:paraId="0FBEFA8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691D3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65FA62" w14:textId="74A01DFC" w:rsidR="00912B6D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F10C6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Логин: </w:t>
            </w:r>
            <w:proofErr w:type="spellStart"/>
            <w:r w:rsidR="00F10C67" w:rsidRPr="00F10C6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smirnov</w:t>
            </w:r>
            <w:proofErr w:type="spellEnd"/>
          </w:p>
          <w:p w14:paraId="0E91F05E" w14:textId="3053B899" w:rsidR="00F10C67" w:rsidRPr="00CB5334" w:rsidRDefault="00F10C67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Пароль:</w:t>
            </w:r>
            <w:r w:rsidRPr="00F10C6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password888</w:t>
            </w:r>
          </w:p>
        </w:tc>
      </w:tr>
      <w:tr w:rsidR="00912B6D" w:rsidRPr="00CB5334" w14:paraId="3E60DE29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C9DBF3F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ABEA230" w14:textId="4C5A36D0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ображение основного окна пользователя</w:t>
            </w:r>
          </w:p>
        </w:tc>
      </w:tr>
      <w:tr w:rsidR="00912B6D" w:rsidRPr="00CB5334" w14:paraId="55646AB9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53792C1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05B101" w14:textId="70903C22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ображение основного окна пользователя</w:t>
            </w:r>
          </w:p>
        </w:tc>
      </w:tr>
      <w:tr w:rsidR="00912B6D" w:rsidRPr="00CB5334" w14:paraId="02C2CD83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85F229D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BF87A0" w14:textId="26C06464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912B6D" w:rsidRPr="00CB5334" w14:paraId="7B4CA62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52B98A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A49749" w14:textId="183434DE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Пользователь </w:t>
            </w:r>
            <w:r w:rsid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регистрирован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в системе</w:t>
            </w:r>
          </w:p>
        </w:tc>
      </w:tr>
      <w:tr w:rsidR="00912B6D" w:rsidRPr="00CB5334" w14:paraId="1C587BC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8FCEB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F969B1" w14:textId="1470E424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 w:rsidRP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успешно авторизован в системе</w:t>
            </w:r>
          </w:p>
        </w:tc>
      </w:tr>
      <w:tr w:rsidR="00912B6D" w:rsidRPr="00CB5334" w14:paraId="5C54CBF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99137EB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1AF5CF" w14:textId="49ECE67C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C4265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50427118" w14:textId="1F377575" w:rsidR="00EE1649" w:rsidRPr="00BA27EA" w:rsidRDefault="00BA27EA" w:rsidP="00EE1649">
      <w:pPr>
        <w:keepNext/>
        <w:ind w:firstLine="0"/>
        <w:jc w:val="center"/>
      </w:pPr>
      <w:r w:rsidRPr="00BA27EA">
        <w:rPr>
          <w:noProof/>
        </w:rPr>
        <w:t xml:space="preserve">  </w:t>
      </w:r>
    </w:p>
    <w:p w14:paraId="2DA1C5F9" w14:textId="5F79FB08" w:rsidR="00912B6D" w:rsidRPr="00CB5334" w:rsidRDefault="00912B6D" w:rsidP="00912B6D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3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12B6D" w:rsidRPr="00CB5334" w14:paraId="28A09CD6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234AB56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9DDFD4" w14:textId="1E8D3DB7" w:rsidR="00912B6D" w:rsidRPr="00CB5334" w:rsidRDefault="00C4237F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TC_EC_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3</w:t>
            </w:r>
          </w:p>
        </w:tc>
      </w:tr>
      <w:tr w:rsidR="00912B6D" w:rsidRPr="00CB5334" w14:paraId="6E4B7F4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AD88E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699A27" w14:textId="3D701820" w:rsidR="00912B6D" w:rsidRPr="00CB5334" w:rsidRDefault="00912B6D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редний</w:t>
            </w:r>
          </w:p>
        </w:tc>
      </w:tr>
      <w:tr w:rsidR="00912B6D" w:rsidRPr="00CB5334" w14:paraId="0D85637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15F31C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052C68" w14:textId="0B3DA8F9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 Проверка функции выхода из системы</w:t>
            </w:r>
          </w:p>
        </w:tc>
      </w:tr>
      <w:tr w:rsidR="00912B6D" w:rsidRPr="00CB5334" w14:paraId="166B679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453288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B059A1" w14:textId="263C8D7D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ка корректной работы кнопки выхода из аккаунта пользователя.</w:t>
            </w:r>
          </w:p>
        </w:tc>
      </w:tr>
      <w:tr w:rsidR="00912B6D" w:rsidRPr="00CB5334" w14:paraId="1B10E9F1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1727149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A4919A" w14:textId="77777777" w:rsidR="00912B6D" w:rsidRDefault="00C4237F" w:rsidP="00C4237F">
            <w:pPr>
              <w:pStyle w:val="a4"/>
              <w:numPr>
                <w:ilvl w:val="0"/>
                <w:numId w:val="11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хождение в основном окне пользователя;</w:t>
            </w:r>
          </w:p>
          <w:p w14:paraId="400874E1" w14:textId="75E5FCCC" w:rsidR="00C4237F" w:rsidRPr="00C4237F" w:rsidRDefault="00C4237F" w:rsidP="00C4237F">
            <w:pPr>
              <w:pStyle w:val="a4"/>
              <w:numPr>
                <w:ilvl w:val="0"/>
                <w:numId w:val="11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жатие на кнопку "Выход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0E70DE68" w14:textId="63A7E4F8" w:rsidR="00C4237F" w:rsidRPr="00C4237F" w:rsidRDefault="00C4237F" w:rsidP="00C4237F">
            <w:pPr>
              <w:pStyle w:val="a4"/>
              <w:numPr>
                <w:ilvl w:val="0"/>
                <w:numId w:val="11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дтверждение действия выхода из системы.</w:t>
            </w:r>
          </w:p>
        </w:tc>
      </w:tr>
      <w:tr w:rsidR="00912B6D" w:rsidRPr="00CB5334" w14:paraId="79A939A4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EB71D4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D7AC375" w14:textId="0E0E4932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авторизован в системе</w:t>
            </w:r>
          </w:p>
        </w:tc>
      </w:tr>
      <w:tr w:rsidR="00912B6D" w:rsidRPr="00CB5334" w14:paraId="5C071AF2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15361F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CA32AF" w14:textId="0B9A3ACF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выходит из системы и перенаправляется на экран авторизации</w:t>
            </w:r>
          </w:p>
        </w:tc>
      </w:tr>
      <w:tr w:rsidR="00912B6D" w:rsidRPr="00CB5334" w14:paraId="738A216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7A198AC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6AC166" w14:textId="11B037B3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9E31C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выходит из системы и перенаправляется на экран авторизации</w:t>
            </w:r>
          </w:p>
        </w:tc>
      </w:tr>
      <w:tr w:rsidR="00912B6D" w:rsidRPr="00CB5334" w14:paraId="4139C06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5301A80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1756F3F" w14:textId="7BB60CCA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912B6D" w:rsidRPr="00CB5334" w14:paraId="2B6681E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979E8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A8F908" w14:textId="662FB5D2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авторизован в системе</w:t>
            </w:r>
          </w:p>
        </w:tc>
      </w:tr>
      <w:tr w:rsidR="00912B6D" w:rsidRPr="00CB5334" w14:paraId="2F909CB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6920DCE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28429E" w14:textId="4E6996E8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C4237F" w:rsidRPr="00C4237F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ользователь вышел из системы</w:t>
            </w:r>
          </w:p>
        </w:tc>
      </w:tr>
      <w:tr w:rsidR="00912B6D" w:rsidRPr="00CB5334" w14:paraId="213237F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9D9C38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22E9C63" w14:textId="3EABC91E" w:rsidR="00912B6D" w:rsidRPr="000F1831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0F1831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59084395" w14:textId="65A0525F" w:rsidR="00EE1649" w:rsidRDefault="00BA27EA" w:rsidP="00EE1649">
      <w:pPr>
        <w:keepNext/>
        <w:ind w:firstLine="0"/>
        <w:jc w:val="center"/>
      </w:pPr>
      <w:r w:rsidRPr="00BA27EA">
        <w:rPr>
          <w:noProof/>
        </w:rPr>
        <w:t xml:space="preserve">  </w:t>
      </w:r>
    </w:p>
    <w:p w14:paraId="5284F900" w14:textId="5B30AFC2" w:rsidR="00912B6D" w:rsidRPr="00CB5334" w:rsidRDefault="00912B6D" w:rsidP="00912B6D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4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12B6D" w:rsidRPr="00CB5334" w14:paraId="214D0012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25163D1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6F3B92" w14:textId="3219ECBC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TC_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UR_4</w:t>
            </w:r>
          </w:p>
        </w:tc>
      </w:tr>
      <w:tr w:rsidR="00912B6D" w:rsidRPr="00CB5334" w14:paraId="258303DA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08769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B9BC8B" w14:textId="11AC85FF" w:rsidR="00912B6D" w:rsidRPr="00CB5334" w:rsidRDefault="00912B6D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BF5C09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ысокий</w:t>
            </w:r>
          </w:p>
        </w:tc>
      </w:tr>
      <w:tr w:rsidR="00912B6D" w:rsidRPr="00CB5334" w14:paraId="650D1907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E37967E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952083" w14:textId="607D4283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BA20DA" w:rsidRPr="00BA20DA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Регистрация нового пользователя</w:t>
            </w:r>
          </w:p>
        </w:tc>
      </w:tr>
      <w:tr w:rsidR="00912B6D" w:rsidRPr="00CB5334" w14:paraId="66FCAE42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8620C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EA40FBE" w14:textId="02DE9540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554E7" w:rsidRPr="001554E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Тест проверяет возможность успешной регистрации нового пользователя </w:t>
            </w:r>
            <w:r w:rsidR="001554E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в программе</w:t>
            </w:r>
            <w:r w:rsidR="001554E7" w:rsidRPr="001554E7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.</w:t>
            </w:r>
          </w:p>
        </w:tc>
      </w:tr>
      <w:tr w:rsidR="00912B6D" w:rsidRPr="00CB5334" w14:paraId="35F2110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B609B3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BDD4510" w14:textId="1152EA13" w:rsidR="00912B6D" w:rsidRDefault="00146CE3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крыть форму авторизации</w:t>
            </w:r>
            <w:r w:rsid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3492F8B8" w14:textId="77777777" w:rsidR="00146CE3" w:rsidRPr="001D5712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Нажать на кнопку 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ре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гистр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ироваться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;</w:t>
            </w:r>
          </w:p>
          <w:p w14:paraId="1D087DED" w14:textId="77777777" w:rsidR="001D5712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полнить форму регистрации нового пользователя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корректными данными (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логин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, 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ароль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, 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ФИО, номер телефона, 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адрес электронной почты, 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адрес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);</w:t>
            </w:r>
          </w:p>
          <w:p w14:paraId="42A96E19" w14:textId="77777777" w:rsidR="001D5712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Нажать кнопку 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охранить</w:t>
            </w: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;</w:t>
            </w:r>
          </w:p>
          <w:p w14:paraId="109EC4D6" w14:textId="75366E32" w:rsidR="001D5712" w:rsidRPr="00146CE3" w:rsidRDefault="001D5712" w:rsidP="00146CE3">
            <w:pPr>
              <w:pStyle w:val="a4"/>
              <w:numPr>
                <w:ilvl w:val="0"/>
                <w:numId w:val="12"/>
              </w:numPr>
              <w:spacing w:line="240" w:lineRule="auto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оверить, что появилось уведомление об успешной регистрации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.</w:t>
            </w:r>
          </w:p>
        </w:tc>
      </w:tr>
      <w:tr w:rsidR="00912B6D" w:rsidRPr="00CB5334" w14:paraId="108E7A2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84C1E4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C838DA" w14:textId="229B4633" w:rsidR="001D5712" w:rsidRPr="00F34BFD" w:rsidRDefault="00912B6D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D5712"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Логин: </w:t>
            </w:r>
            <w:proofErr w:type="spellStart"/>
            <w:r w:rsid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US" w:eastAsia="en-AU"/>
              </w:rPr>
              <w:t>romanova</w:t>
            </w:r>
            <w:proofErr w:type="spellEnd"/>
          </w:p>
          <w:p w14:paraId="026E9FA1" w14:textId="77777777" w:rsidR="00912B6D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Пароль: password888</w:t>
            </w:r>
          </w:p>
          <w:p w14:paraId="14C34362" w14:textId="77777777" w:rsid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ФИО: Романова Анна Андреевна</w:t>
            </w:r>
          </w:p>
          <w:p w14:paraId="01BEC981" w14:textId="77777777" w:rsid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Номер телефона: 89005434567</w:t>
            </w:r>
          </w:p>
          <w:p w14:paraId="0AECD97E" w14:textId="4A340906" w:rsidR="001D5712" w:rsidRP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Адрес электронной почты: </w:t>
            </w:r>
            <w:hyperlink r:id="rId49" w:history="1"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val="en-US" w:eastAsia="en-AU"/>
                </w:rPr>
                <w:t>romannova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eastAsia="en-AU"/>
                </w:rPr>
                <w:t>8866@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val="en-US" w:eastAsia="en-AU"/>
                </w:rPr>
                <w:t>gmail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eastAsia="en-AU"/>
                </w:rPr>
                <w:t>.</w:t>
              </w:r>
              <w:r w:rsidRPr="001D5712">
                <w:rPr>
                  <w:rStyle w:val="af9"/>
                  <w:rFonts w:ascii="Microsoft YaHei" w:eastAsia="Microsoft YaHei" w:hAnsi="Microsoft YaHei" w:cs="Arial"/>
                  <w:color w:val="auto"/>
                  <w:sz w:val="18"/>
                  <w:szCs w:val="18"/>
                  <w:u w:val="none"/>
                  <w:lang w:val="en-US" w:eastAsia="en-AU"/>
                </w:rPr>
                <w:t>com</w:t>
              </w:r>
            </w:hyperlink>
          </w:p>
          <w:p w14:paraId="5A0F1B12" w14:textId="2670B4E5" w:rsidR="001D5712" w:rsidRPr="001D5712" w:rsidRDefault="001D5712" w:rsidP="001D5712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Адрес: Питер, ул. Ленина 5</w:t>
            </w:r>
          </w:p>
        </w:tc>
      </w:tr>
      <w:tr w:rsidR="00912B6D" w:rsidRPr="00CB5334" w14:paraId="08D08FD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F1D4C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7BEA1A" w14:textId="09B9E0DD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 w:rsidRP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ая регистрация нового пользователя с предоставленными данными</w:t>
            </w:r>
          </w:p>
        </w:tc>
      </w:tr>
      <w:tr w:rsidR="00912B6D" w:rsidRPr="00CB5334" w14:paraId="53AE4433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2AB48C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5D345B" w14:textId="4D9AE336" w:rsidR="00912B6D" w:rsidRPr="009D1586" w:rsidRDefault="009D1586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P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Успешная регистрация нового пользователя с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едоставленными данными</w:t>
            </w:r>
          </w:p>
        </w:tc>
      </w:tr>
      <w:tr w:rsidR="00912B6D" w:rsidRPr="00CB5334" w14:paraId="6AAED26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7B3AC2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58A0357" w14:textId="16C996D8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912B6D" w:rsidRPr="00CB5334" w14:paraId="0207E38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CBBE25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4A78C4" w14:textId="535E0FF2" w:rsidR="00912B6D" w:rsidRPr="001D5712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Форма авторизации </w:t>
            </w:r>
            <w:r w:rsidR="001D5712" w:rsidRPr="001D5712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должна быть доступна</w:t>
            </w:r>
          </w:p>
        </w:tc>
      </w:tr>
      <w:tr w:rsidR="00912B6D" w:rsidRPr="00CB5334" w14:paraId="7A5761E3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B164BA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771F882" w14:textId="77777777" w:rsidR="00912B6D" w:rsidRPr="00CB533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912B6D" w:rsidRPr="00CB5334" w14:paraId="52EEE4DB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534E1C" w14:textId="77777777" w:rsidR="00912B6D" w:rsidRPr="00CB5334" w:rsidRDefault="00912B6D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7E83966" w14:textId="4EACA3BA" w:rsidR="00912B6D" w:rsidRPr="00D42684" w:rsidRDefault="00912B6D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D4268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05D84CAC" w14:textId="6BB4CE8D" w:rsidR="00EE1649" w:rsidRDefault="00A8189C" w:rsidP="00EE1649">
      <w:pPr>
        <w:keepNext/>
        <w:tabs>
          <w:tab w:val="center" w:pos="5031"/>
        </w:tabs>
        <w:ind w:firstLine="0"/>
        <w:jc w:val="center"/>
      </w:pPr>
      <w:r w:rsidRPr="00A8189C">
        <w:rPr>
          <w:noProof/>
        </w:rPr>
        <w:t xml:space="preserve">  </w:t>
      </w:r>
      <w:r w:rsidR="00EE1649" w:rsidRPr="009D067A">
        <w:rPr>
          <w:noProof/>
        </w:rPr>
        <w:t xml:space="preserve"> </w:t>
      </w:r>
    </w:p>
    <w:p w14:paraId="42A38E51" w14:textId="02272053" w:rsidR="00C6278E" w:rsidRPr="00CB5334" w:rsidRDefault="00C6278E" w:rsidP="00C6278E">
      <w:pPr>
        <w:spacing w:after="160"/>
        <w:rPr>
          <w:rFonts w:eastAsiaTheme="minorHAnsi" w:cs="Times New Roman"/>
          <w:color w:val="auto"/>
          <w:szCs w:val="28"/>
        </w:rPr>
      </w:pPr>
      <w:r w:rsidRPr="00CB5334">
        <w:rPr>
          <w:rFonts w:eastAsiaTheme="minorHAnsi" w:cs="Times New Roman"/>
          <w:color w:val="auto"/>
          <w:szCs w:val="28"/>
        </w:rPr>
        <w:t>Тестовый пример #</w:t>
      </w:r>
      <w:r>
        <w:rPr>
          <w:rFonts w:eastAsiaTheme="minorHAnsi" w:cs="Times New Roman"/>
          <w:color w:val="auto"/>
          <w:szCs w:val="28"/>
        </w:rPr>
        <w:t>5</w:t>
      </w:r>
      <w:r w:rsidRPr="00CB5334">
        <w:rPr>
          <w:rFonts w:eastAsiaTheme="minorHAnsi" w:cs="Times New Roman"/>
          <w:color w:val="auto"/>
          <w:szCs w:val="28"/>
        </w:rPr>
        <w:t>: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6278E" w:rsidRPr="00CB5334" w14:paraId="561D706E" w14:textId="77777777" w:rsidTr="00426E96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7978781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361DAE" w14:textId="08B5890E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TC_UR_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5</w:t>
            </w:r>
          </w:p>
        </w:tc>
      </w:tr>
      <w:tr w:rsidR="00C6278E" w:rsidRPr="00CB5334" w14:paraId="7A5632A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6F0C18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2FD048" w14:textId="2AE312D4" w:rsidR="00C6278E" w:rsidRPr="0029463D" w:rsidRDefault="00C6278E" w:rsidP="00426E96">
            <w:pPr>
              <w:spacing w:line="240" w:lineRule="auto"/>
              <w:ind w:right="748"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редний</w:t>
            </w:r>
          </w:p>
        </w:tc>
      </w:tr>
      <w:tr w:rsidR="00C6278E" w:rsidRPr="00CB5334" w14:paraId="264AD3EF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E1D1A3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Заголовок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34310F" w14:textId="15F3B376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Проверка пустых значений в полях при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оздании заявки пользователем</w:t>
            </w:r>
          </w:p>
        </w:tc>
      </w:tr>
      <w:tr w:rsidR="00C6278E" w:rsidRPr="00CB5334" w14:paraId="3882C95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FB1363E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C7AA7C3" w14:textId="110B717C" w:rsidR="00C6278E" w:rsidRPr="0029463D" w:rsidRDefault="00C6278E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Тест проверяет обработку попытки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заполнения заявки 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 пустыми значениями в полях и вывод предупреждения при этом</w:t>
            </w:r>
          </w:p>
        </w:tc>
      </w:tr>
      <w:tr w:rsidR="00C6278E" w:rsidRPr="00CB5334" w14:paraId="041C2986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C73F9C9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0364B5B" w14:textId="77777777" w:rsidR="0029463D" w:rsidRPr="0029463D" w:rsidRDefault="00C6278E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1. Открыть форму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полнение заявки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;</w:t>
            </w:r>
          </w:p>
          <w:p w14:paraId="2DF5BE26" w14:textId="77777777" w:rsidR="0029463D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2. Оставить одно или несколько полей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устыми;</w:t>
            </w:r>
          </w:p>
          <w:p w14:paraId="478C7459" w14:textId="77777777" w:rsidR="0029463D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3. Заполнить остальные поля формы;</w:t>
            </w:r>
          </w:p>
          <w:p w14:paraId="72584B2D" w14:textId="77777777" w:rsidR="0029463D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4. Нажать кнопку "</w:t>
            </w: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Отправить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";</w:t>
            </w:r>
          </w:p>
          <w:p w14:paraId="5842574E" w14:textId="4048FD2D" w:rsidR="00C6278E" w:rsidRPr="0029463D" w:rsidRDefault="0029463D" w:rsidP="0029463D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 </w:t>
            </w:r>
            <w:r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5. Проверить, что система выдает предупреждение о необходимости заполнения всех полей.</w:t>
            </w:r>
          </w:p>
        </w:tc>
      </w:tr>
      <w:tr w:rsidR="00C6278E" w:rsidRPr="00CB5334" w14:paraId="6726493D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71B985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E6F3DD" w14:textId="64EF20A3" w:rsidR="00C6278E" w:rsidRPr="00CB5334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proofErr w:type="spellStart"/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Пусто</w:t>
            </w:r>
            <w:proofErr w:type="spellEnd"/>
          </w:p>
        </w:tc>
      </w:tr>
      <w:tr w:rsidR="00C6278E" w:rsidRPr="00CB5334" w14:paraId="5C689661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2D48EFD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7E53FA" w14:textId="76633FC0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Система должна выдавать предупреждение о необходимости заполнения всех полей при попытке 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отправки заполненной заявки 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с пустыми значениями</w:t>
            </w:r>
          </w:p>
        </w:tc>
      </w:tr>
      <w:tr w:rsidR="00C6278E" w:rsidRPr="00CB5334" w14:paraId="047D76EE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5DEB1E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11BC9C" w14:textId="5E40C8C6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 xml:space="preserve">Система выдает </w:t>
            </w:r>
            <w:r w:rsidR="0029463D" w:rsidRP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предупреждение о необходимости заполнения всех полей при попытке отправки заполненной заявки с пустыми значениями</w:t>
            </w:r>
          </w:p>
        </w:tc>
      </w:tr>
      <w:tr w:rsidR="00C6278E" w:rsidRPr="00CB5334" w14:paraId="51AF09FC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483C29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38D778" w14:textId="54275A55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Зачет</w:t>
            </w:r>
          </w:p>
        </w:tc>
      </w:tr>
      <w:tr w:rsidR="00C6278E" w:rsidRPr="00CB5334" w14:paraId="5E927AE9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1ED7E5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14D53BF" w14:textId="77777777" w:rsidR="00C6278E" w:rsidRPr="00CB5334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6278E" w:rsidRPr="00CB5334" w14:paraId="1991A7C2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822326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остусловие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F8B2EDC" w14:textId="77777777" w:rsidR="00C6278E" w:rsidRPr="00CB5334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</w:p>
        </w:tc>
      </w:tr>
      <w:tr w:rsidR="00C6278E" w:rsidRPr="00CB5334" w14:paraId="6EA4D4C5" w14:textId="77777777" w:rsidTr="00426E96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DD7E72" w14:textId="77777777" w:rsidR="00C6278E" w:rsidRPr="00CB5334" w:rsidRDefault="00C6278E" w:rsidP="00426E96">
            <w:pPr>
              <w:spacing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CB5334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мечания</w:t>
            </w:r>
            <w:proofErr w:type="spellEnd"/>
            <w:r w:rsidRPr="00CB5334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487B08" w14:textId="04C1644C" w:rsidR="00C6278E" w:rsidRPr="0029463D" w:rsidRDefault="00C6278E" w:rsidP="00426E96">
            <w:pPr>
              <w:spacing w:line="240" w:lineRule="auto"/>
              <w:ind w:firstLine="0"/>
              <w:jc w:val="left"/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</w:pPr>
            <w:r w:rsidRPr="00CB5334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val="en-AU" w:eastAsia="en-AU"/>
              </w:rPr>
              <w:t> </w:t>
            </w:r>
            <w:r w:rsidR="0029463D">
              <w:rPr>
                <w:rFonts w:ascii="Microsoft YaHei" w:eastAsia="Microsoft YaHei" w:hAnsi="Microsoft YaHei" w:cs="Arial"/>
                <w:color w:val="auto"/>
                <w:sz w:val="18"/>
                <w:szCs w:val="18"/>
                <w:lang w:eastAsia="en-AU"/>
              </w:rPr>
              <w:t>-</w:t>
            </w:r>
          </w:p>
        </w:tc>
      </w:tr>
    </w:tbl>
    <w:p w14:paraId="12925730" w14:textId="77777777" w:rsidR="008E4FB7" w:rsidRDefault="00920EC7" w:rsidP="00920EC7">
      <w:pPr>
        <w:spacing w:before="240"/>
        <w:rPr>
          <w:rFonts w:cs="Times New Roman"/>
          <w:szCs w:val="28"/>
        </w:rPr>
      </w:pPr>
      <w:r>
        <w:t xml:space="preserve">Реализация </w:t>
      </w:r>
      <w:r w:rsidRPr="00C2285D">
        <w:rPr>
          <w:rFonts w:cs="Times New Roman"/>
          <w:szCs w:val="28"/>
        </w:rPr>
        <w:t xml:space="preserve">10 </w:t>
      </w:r>
      <w:proofErr w:type="spellStart"/>
      <w:r w:rsidRPr="00C2285D">
        <w:rPr>
          <w:rFonts w:cs="Times New Roman"/>
          <w:szCs w:val="28"/>
        </w:rPr>
        <w:t>unit</w:t>
      </w:r>
      <w:proofErr w:type="spellEnd"/>
      <w:r w:rsidRPr="00C2285D">
        <w:rPr>
          <w:rFonts w:cs="Times New Roman"/>
          <w:szCs w:val="28"/>
        </w:rPr>
        <w:t>-тестов</w:t>
      </w:r>
      <w:r w:rsidR="000A7A54">
        <w:rPr>
          <w:rFonts w:cs="Times New Roman"/>
          <w:szCs w:val="28"/>
        </w:rPr>
        <w:t>, максимально полно покрывающие функционал метода</w:t>
      </w:r>
      <w:r w:rsidR="008E4FB7">
        <w:rPr>
          <w:rFonts w:cs="Times New Roman"/>
          <w:szCs w:val="28"/>
        </w:rPr>
        <w:t xml:space="preserve">. </w:t>
      </w:r>
    </w:p>
    <w:p w14:paraId="46891673" w14:textId="403B98CD" w:rsidR="00EE1649" w:rsidRDefault="008E4FB7" w:rsidP="00920EC7">
      <w:pPr>
        <w:spacing w:before="240"/>
      </w:pPr>
      <w:r w:rsidRPr="008E4FB7">
        <w:t>Метод TestLoginAsAdmin_OpenForm1 предназначен для тестирования процесса авторизации администратора в системе. Он создает экземпляр формы авторизации и использует заранее определенные логин и пароль администратора, чтобы попытаться выполнить вход</w:t>
      </w:r>
      <w:r>
        <w:t xml:space="preserve"> </w:t>
      </w:r>
      <w:r w:rsidR="00EE1649" w:rsidRPr="00350119">
        <w:t>(</w:t>
      </w:r>
      <w:r w:rsidR="00EE1649">
        <w:t xml:space="preserve">Рисунок </w:t>
      </w:r>
      <w:r>
        <w:t>38</w:t>
      </w:r>
      <w:r w:rsidR="00EE1649" w:rsidRPr="00350119">
        <w:t>)</w:t>
      </w:r>
      <w:r w:rsidR="00EE1649">
        <w:t>.</w:t>
      </w:r>
    </w:p>
    <w:p w14:paraId="142F145E" w14:textId="40CA7CDC" w:rsidR="00EE1649" w:rsidRDefault="008E4FB7" w:rsidP="00EE1649">
      <w:pPr>
        <w:keepNext/>
        <w:ind w:firstLine="0"/>
        <w:jc w:val="center"/>
      </w:pPr>
      <w:r w:rsidRPr="008E4FB7">
        <w:rPr>
          <w:noProof/>
        </w:rPr>
        <w:drawing>
          <wp:inline distT="0" distB="0" distL="0" distR="0" wp14:anchorId="5B414F7B" wp14:editId="67AE724C">
            <wp:extent cx="5481924" cy="1598162"/>
            <wp:effectExtent l="0" t="0" r="508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490979" cy="160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4651" w:rsidRPr="002B4651">
        <w:rPr>
          <w:noProof/>
        </w:rPr>
        <w:t xml:space="preserve"> </w:t>
      </w:r>
    </w:p>
    <w:p w14:paraId="6D2D24C6" w14:textId="00135761" w:rsidR="00EE1649" w:rsidRPr="00417BB5" w:rsidRDefault="00EE1649" w:rsidP="00EE1649">
      <w:pPr>
        <w:pStyle w:val="ad"/>
        <w:tabs>
          <w:tab w:val="center" w:pos="5037"/>
          <w:tab w:val="left" w:pos="7215"/>
        </w:tabs>
        <w:ind w:left="0" w:firstLine="0"/>
      </w:pPr>
      <w:r w:rsidRPr="00417BB5">
        <w:t xml:space="preserve">Рисунок </w:t>
      </w:r>
      <w:r w:rsidR="008E4FB7">
        <w:t>38</w:t>
      </w:r>
      <w:r w:rsidRPr="00417BB5">
        <w:t xml:space="preserve"> – </w:t>
      </w:r>
      <w:r w:rsidR="008E4FB7">
        <w:t xml:space="preserve">тест </w:t>
      </w:r>
      <w:r w:rsidR="008E4FB7" w:rsidRPr="008E4FB7">
        <w:t>TestLoginAsAdmin_OpenForm1</w:t>
      </w:r>
    </w:p>
    <w:p w14:paraId="55050D1A" w14:textId="5178E87F" w:rsidR="00EE1649" w:rsidRDefault="00A276F0" w:rsidP="00EE1649">
      <w:r w:rsidRPr="00A276F0">
        <w:lastRenderedPageBreak/>
        <w:t>Метод TestLoginAsClient_OpenForm2 выполняет тестирование процесса авторизации клиента в приложении. Он создает экземпляр формы авторизации, затем пытается выполнить вход с заранее заданными учетными данными (логин "</w:t>
      </w:r>
      <w:proofErr w:type="spellStart"/>
      <w:r w:rsidRPr="00A276F0">
        <w:t>ivanov</w:t>
      </w:r>
      <w:proofErr w:type="spellEnd"/>
      <w:r w:rsidRPr="00A276F0">
        <w:t xml:space="preserve">" и пароль "password123"). После попытки входа метод проверяет, была ли операция успешной, с помощью проверки </w:t>
      </w:r>
      <w:proofErr w:type="spellStart"/>
      <w:r w:rsidRPr="00A276F0">
        <w:t>булевого</w:t>
      </w:r>
      <w:proofErr w:type="spellEnd"/>
      <w:r w:rsidRPr="00A276F0">
        <w:t xml:space="preserve"> значения </w:t>
      </w:r>
      <w:proofErr w:type="spellStart"/>
      <w:r w:rsidRPr="00C423B7">
        <w:t>loginSuccessful</w:t>
      </w:r>
      <w:proofErr w:type="spellEnd"/>
      <w:r w:rsidRPr="00A276F0">
        <w:t>, и ожидает, что результат будет истинным, что подтверждает успешный вход клиента в систему</w:t>
      </w:r>
      <w:r w:rsidR="00C423B7">
        <w:t xml:space="preserve"> </w:t>
      </w:r>
      <w:r w:rsidR="00EE1649">
        <w:t xml:space="preserve">(Рисунок </w:t>
      </w:r>
      <w:r w:rsidR="008E4FB7">
        <w:t>39</w:t>
      </w:r>
      <w:r w:rsidR="00EE1649">
        <w:t>).</w:t>
      </w:r>
    </w:p>
    <w:p w14:paraId="3DD48E50" w14:textId="382EE65B" w:rsidR="00EE1649" w:rsidRDefault="008E4FB7" w:rsidP="00EE1649">
      <w:pPr>
        <w:keepNext/>
        <w:ind w:firstLine="0"/>
        <w:jc w:val="center"/>
      </w:pPr>
      <w:r w:rsidRPr="008E4FB7">
        <w:rPr>
          <w:noProof/>
        </w:rPr>
        <w:drawing>
          <wp:inline distT="0" distB="0" distL="0" distR="0" wp14:anchorId="27BD0328" wp14:editId="690A991A">
            <wp:extent cx="5433238" cy="1786270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37646" cy="1787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4651" w:rsidRPr="002B4651">
        <w:rPr>
          <w:noProof/>
        </w:rPr>
        <w:t xml:space="preserve"> </w:t>
      </w:r>
    </w:p>
    <w:p w14:paraId="1E64742C" w14:textId="4115BEB0" w:rsidR="00EE1649" w:rsidRDefault="00EE1649" w:rsidP="00EE1649">
      <w:pPr>
        <w:pStyle w:val="ad"/>
        <w:ind w:left="0" w:hanging="11"/>
      </w:pPr>
      <w:r w:rsidRPr="00417BB5">
        <w:t xml:space="preserve">Рисунок </w:t>
      </w:r>
      <w:r w:rsidR="008E4FB7">
        <w:t>39</w:t>
      </w:r>
      <w:r w:rsidRPr="00417BB5">
        <w:t xml:space="preserve"> </w:t>
      </w:r>
      <w:r>
        <w:t xml:space="preserve">– </w:t>
      </w:r>
      <w:r w:rsidR="008E4FB7">
        <w:t xml:space="preserve">тест </w:t>
      </w:r>
      <w:r w:rsidR="008E4FB7" w:rsidRPr="008E4FB7">
        <w:t>TestLoginAsClient_OpenForm2</w:t>
      </w:r>
    </w:p>
    <w:p w14:paraId="0EC97F0C" w14:textId="598A367B" w:rsidR="00EE1649" w:rsidRDefault="00E50F9C" w:rsidP="00EE1649">
      <w:r w:rsidRPr="00E50F9C">
        <w:t>В этом коде выполняется тест метода входа в систему для сотрудника с заданными логином и паролем. Тест проверяет, что вход был успешным,</w:t>
      </w:r>
      <w:r w:rsidR="00D64A87">
        <w:t xml:space="preserve"> </w:t>
      </w:r>
      <w:proofErr w:type="gramStart"/>
      <w:r w:rsidR="00D64A87" w:rsidRPr="00E50F9C">
        <w:t>и</w:t>
      </w:r>
      <w:proofErr w:type="gramEnd"/>
      <w:r w:rsidRPr="00E50F9C">
        <w:t xml:space="preserve"> если это не так, выводится сообщение об ошибке</w:t>
      </w:r>
      <w:r>
        <w:t xml:space="preserve"> </w:t>
      </w:r>
      <w:r w:rsidR="00EE1649">
        <w:t>(Рисунок 4</w:t>
      </w:r>
      <w:r w:rsidR="003600C9">
        <w:t>0</w:t>
      </w:r>
      <w:r w:rsidR="00EE1649">
        <w:t>)</w:t>
      </w:r>
      <w:r w:rsidR="00EE1649" w:rsidRPr="00DD30A6">
        <w:t>.</w:t>
      </w:r>
    </w:p>
    <w:p w14:paraId="631BB8A3" w14:textId="1625694C" w:rsidR="00EE1649" w:rsidRDefault="003600C9" w:rsidP="00EE1649">
      <w:pPr>
        <w:keepNext/>
        <w:ind w:firstLine="0"/>
        <w:jc w:val="center"/>
      </w:pPr>
      <w:r w:rsidRPr="003600C9">
        <w:rPr>
          <w:noProof/>
        </w:rPr>
        <w:drawing>
          <wp:inline distT="0" distB="0" distL="0" distR="0" wp14:anchorId="44E50E5E" wp14:editId="2E257DB6">
            <wp:extent cx="5597707" cy="1709644"/>
            <wp:effectExtent l="0" t="0" r="317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12374" cy="171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4651" w:rsidRPr="002B4651">
        <w:rPr>
          <w:noProof/>
        </w:rPr>
        <w:t xml:space="preserve"> </w:t>
      </w:r>
      <w:r w:rsidR="00EE1649" w:rsidRPr="00800199">
        <w:rPr>
          <w:noProof/>
        </w:rPr>
        <w:t xml:space="preserve"> </w:t>
      </w:r>
    </w:p>
    <w:p w14:paraId="0A9BE05C" w14:textId="2248120F" w:rsidR="002B4651" w:rsidRDefault="00EE1649" w:rsidP="000C2FE9">
      <w:pPr>
        <w:pStyle w:val="ad"/>
        <w:ind w:left="0" w:firstLine="0"/>
      </w:pPr>
      <w:r>
        <w:t>Рисунок 4</w:t>
      </w:r>
      <w:r w:rsidR="003600C9">
        <w:t>0</w:t>
      </w:r>
      <w:r w:rsidRPr="00417BB5">
        <w:t xml:space="preserve"> </w:t>
      </w:r>
      <w:r>
        <w:t>–</w:t>
      </w:r>
      <w:r w:rsidRPr="00417BB5">
        <w:t xml:space="preserve"> </w:t>
      </w:r>
      <w:r w:rsidR="003600C9">
        <w:t xml:space="preserve">тест </w:t>
      </w:r>
      <w:r w:rsidR="003600C9" w:rsidRPr="003600C9">
        <w:t>TestLoginAsEmployee_OpenForm3</w:t>
      </w:r>
    </w:p>
    <w:p w14:paraId="3575E141" w14:textId="24DE68D1" w:rsidR="009952EC" w:rsidRPr="009952EC" w:rsidRDefault="009952EC" w:rsidP="009952EC">
      <w:r w:rsidRPr="009952EC">
        <w:t xml:space="preserve">В данном коде реализован юнит-тест, который проверяет, изменяется ли выбранная таблица в форме Form1 при установке нового значения в </w:t>
      </w:r>
      <w:proofErr w:type="spellStart"/>
      <w:r w:rsidRPr="009952EC">
        <w:t>комбобоксе</w:t>
      </w:r>
      <w:proofErr w:type="spellEnd"/>
      <w:r w:rsidRPr="009952EC">
        <w:t xml:space="preserve">. Метод </w:t>
      </w:r>
      <w:proofErr w:type="spellStart"/>
      <w:r w:rsidRPr="009952EC">
        <w:t>SetComboBoxSelection</w:t>
      </w:r>
      <w:proofErr w:type="spellEnd"/>
      <w:r w:rsidRPr="009952EC">
        <w:t xml:space="preserve"> принимает индекс элемента, </w:t>
      </w:r>
      <w:r w:rsidRPr="009952EC">
        <w:lastRenderedPageBreak/>
        <w:t>представляющего таблицу</w:t>
      </w:r>
      <w:r w:rsidR="00E861C1">
        <w:t xml:space="preserve"> </w:t>
      </w:r>
      <w:r w:rsidRPr="009952EC">
        <w:t>клиентов (индекс</w:t>
      </w:r>
      <w:r w:rsidR="00E861C1">
        <w:t xml:space="preserve"> </w:t>
      </w:r>
      <w:r w:rsidRPr="009952EC">
        <w:t>1)</w:t>
      </w:r>
      <w:r w:rsidR="00044303">
        <w:t>,</w:t>
      </w:r>
      <w:r w:rsidRPr="009952EC">
        <w:t xml:space="preserve"> и задает значение переменной </w:t>
      </w:r>
      <w:proofErr w:type="spellStart"/>
      <w:r w:rsidRPr="009952EC">
        <w:t>selectedTable</w:t>
      </w:r>
      <w:proofErr w:type="spellEnd"/>
      <w:r>
        <w:t>, так же происходит с таблицей механиков и заявок</w:t>
      </w:r>
      <w:r w:rsidRPr="009952EC">
        <w:t xml:space="preserve"> (Рисунок 41).</w:t>
      </w:r>
    </w:p>
    <w:p w14:paraId="064F4386" w14:textId="277C5260" w:rsidR="009952EC" w:rsidRDefault="009952EC" w:rsidP="009952EC">
      <w:pPr>
        <w:keepNext/>
        <w:ind w:firstLine="0"/>
        <w:jc w:val="center"/>
      </w:pPr>
      <w:r w:rsidRPr="009952EC">
        <w:rPr>
          <w:noProof/>
        </w:rPr>
        <w:drawing>
          <wp:inline distT="0" distB="0" distL="0" distR="0" wp14:anchorId="0F4AAFE5" wp14:editId="6C529712">
            <wp:extent cx="5777525" cy="328467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85276" cy="328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4651">
        <w:rPr>
          <w:noProof/>
        </w:rPr>
        <w:t xml:space="preserve"> </w:t>
      </w:r>
      <w:r w:rsidRPr="00800199">
        <w:rPr>
          <w:noProof/>
        </w:rPr>
        <w:t xml:space="preserve"> </w:t>
      </w:r>
    </w:p>
    <w:p w14:paraId="29DE150B" w14:textId="58F34E7B" w:rsidR="009952EC" w:rsidRDefault="009952EC" w:rsidP="009952EC">
      <w:pPr>
        <w:pStyle w:val="ad"/>
        <w:ind w:left="0" w:firstLine="0"/>
      </w:pPr>
      <w:r>
        <w:t>Рисунок 41</w:t>
      </w:r>
      <w:r w:rsidRPr="00417BB5">
        <w:t xml:space="preserve"> </w:t>
      </w:r>
      <w:r>
        <w:t>–</w:t>
      </w:r>
      <w:r w:rsidRPr="00417BB5">
        <w:t xml:space="preserve"> </w:t>
      </w:r>
      <w:r>
        <w:t>тесты для вывода таблиц</w:t>
      </w:r>
    </w:p>
    <w:p w14:paraId="015713CE" w14:textId="7155DD9B" w:rsidR="00044303" w:rsidRPr="00044303" w:rsidRDefault="00044303" w:rsidP="00044303">
      <w:r w:rsidRPr="00044303">
        <w:t xml:space="preserve">Метод </w:t>
      </w:r>
      <w:proofErr w:type="spellStart"/>
      <w:r w:rsidRPr="00044303">
        <w:t>TestSetComboBoxSelection_InvalidIndex</w:t>
      </w:r>
      <w:proofErr w:type="spellEnd"/>
      <w:r w:rsidRPr="00044303">
        <w:t xml:space="preserve"> тестирует поведение формы Form1, когда пытается установить выбор в </w:t>
      </w:r>
      <w:proofErr w:type="spellStart"/>
      <w:r w:rsidRPr="00044303">
        <w:t>комбобоксе</w:t>
      </w:r>
      <w:proofErr w:type="spellEnd"/>
      <w:r w:rsidRPr="00044303">
        <w:t xml:space="preserve"> с неверным индексом (Рисунок 4</w:t>
      </w:r>
      <w:r>
        <w:t>2</w:t>
      </w:r>
      <w:r w:rsidRPr="00044303">
        <w:t>).</w:t>
      </w:r>
    </w:p>
    <w:p w14:paraId="049F745F" w14:textId="0D2E42A9" w:rsidR="00044303" w:rsidRDefault="00044303" w:rsidP="00044303">
      <w:pPr>
        <w:keepNext/>
        <w:ind w:firstLine="0"/>
        <w:jc w:val="center"/>
      </w:pPr>
      <w:r w:rsidRPr="00044303">
        <w:rPr>
          <w:noProof/>
        </w:rPr>
        <w:drawing>
          <wp:inline distT="0" distB="0" distL="0" distR="0" wp14:anchorId="59A55B7E" wp14:editId="5A79C959">
            <wp:extent cx="5939790" cy="1089660"/>
            <wp:effectExtent l="0" t="0" r="381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4651">
        <w:rPr>
          <w:noProof/>
        </w:rPr>
        <w:t xml:space="preserve"> </w:t>
      </w:r>
      <w:r w:rsidRPr="00800199">
        <w:rPr>
          <w:noProof/>
        </w:rPr>
        <w:t xml:space="preserve"> </w:t>
      </w:r>
    </w:p>
    <w:p w14:paraId="74400C45" w14:textId="687B51EB" w:rsidR="00044303" w:rsidRDefault="00044303" w:rsidP="00044303">
      <w:pPr>
        <w:pStyle w:val="ad"/>
        <w:ind w:left="0" w:firstLine="0"/>
      </w:pPr>
      <w:r>
        <w:t>Рисунок 42</w:t>
      </w:r>
      <w:r w:rsidRPr="00417BB5">
        <w:t xml:space="preserve"> </w:t>
      </w:r>
      <w:r>
        <w:t>–</w:t>
      </w:r>
      <w:r w:rsidRPr="00417BB5">
        <w:t xml:space="preserve"> </w:t>
      </w:r>
      <w:r>
        <w:t xml:space="preserve">тест </w:t>
      </w:r>
      <w:proofErr w:type="spellStart"/>
      <w:r w:rsidRPr="00044303">
        <w:t>TestSetComboBoxSelection_InvalidIndex</w:t>
      </w:r>
      <w:proofErr w:type="spellEnd"/>
    </w:p>
    <w:p w14:paraId="24540564" w14:textId="290D1E42" w:rsidR="006C725C" w:rsidRPr="00044303" w:rsidRDefault="006C725C" w:rsidP="006C725C">
      <w:r w:rsidRPr="006C725C">
        <w:t>Данный тест проверяет, что при попытке регистрации с пустыми полями (логин и номер телефона) пользователю выводится предупреждающее сообщение о необходимости заполнить все обязательные поля. Тест устанавливает значения в текстовые поля формы, инициирует нажатие кнопки регистрации и сравнивает фактическое сообщение с ожидаемым</w:t>
      </w:r>
      <w:r>
        <w:t xml:space="preserve"> </w:t>
      </w:r>
      <w:r w:rsidRPr="00044303">
        <w:t>(Рисунок 4</w:t>
      </w:r>
      <w:r>
        <w:t>3</w:t>
      </w:r>
      <w:r w:rsidRPr="00044303">
        <w:t>).</w:t>
      </w:r>
    </w:p>
    <w:p w14:paraId="465F87D9" w14:textId="13613EA1" w:rsidR="006C725C" w:rsidRPr="006C725C" w:rsidRDefault="006C725C" w:rsidP="006C725C">
      <w:pPr>
        <w:keepNext/>
        <w:ind w:firstLine="0"/>
        <w:jc w:val="center"/>
      </w:pPr>
      <w:r w:rsidRPr="006C725C">
        <w:rPr>
          <w:noProof/>
        </w:rPr>
        <w:lastRenderedPageBreak/>
        <w:drawing>
          <wp:inline distT="0" distB="0" distL="0" distR="0" wp14:anchorId="645C21EB" wp14:editId="3D8E33AD">
            <wp:extent cx="4467849" cy="3400900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340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C725C">
        <w:rPr>
          <w:noProof/>
        </w:rPr>
        <w:t xml:space="preserve">  </w:t>
      </w:r>
    </w:p>
    <w:p w14:paraId="59EB645A" w14:textId="3D1B150D" w:rsidR="006C725C" w:rsidRDefault="006C725C" w:rsidP="006C725C">
      <w:pPr>
        <w:pStyle w:val="ad"/>
        <w:ind w:left="0" w:firstLine="0"/>
      </w:pPr>
      <w:r>
        <w:t>Рисунок</w:t>
      </w:r>
      <w:r w:rsidRPr="00F34BFD">
        <w:t xml:space="preserve"> 43 – </w:t>
      </w:r>
      <w:r>
        <w:t>тест</w:t>
      </w:r>
      <w:r w:rsidRPr="006C725C">
        <w:t xml:space="preserve"> </w:t>
      </w:r>
      <w:proofErr w:type="spellStart"/>
      <w:r w:rsidRPr="006C725C">
        <w:t>TestRegistration_WithEmptyFields_ShowsWarning</w:t>
      </w:r>
      <w:proofErr w:type="spellEnd"/>
    </w:p>
    <w:p w14:paraId="4372974C" w14:textId="7EE86124" w:rsidR="00F01A51" w:rsidRPr="00F01A51" w:rsidRDefault="00F01A51" w:rsidP="00F01A51">
      <w:r w:rsidRPr="00F01A51">
        <w:t xml:space="preserve">Этот тест проверяет, что попытка входа в систему с неверными учетными данными (логин и пароль) не приводит к успешной аутентификации. В случае неправильного входа метод </w:t>
      </w:r>
      <w:proofErr w:type="spellStart"/>
      <w:r w:rsidRPr="00F01A51">
        <w:t>Login</w:t>
      </w:r>
      <w:proofErr w:type="spellEnd"/>
      <w:r w:rsidRPr="00F01A51">
        <w:t xml:space="preserve"> должен возвращать </w:t>
      </w:r>
      <w:proofErr w:type="spellStart"/>
      <w:r w:rsidRPr="00F01A51">
        <w:t>false</w:t>
      </w:r>
      <w:proofErr w:type="spellEnd"/>
      <w:r w:rsidRPr="00F01A51">
        <w:t>, и тест завершится успешно, если это условие выполнено</w:t>
      </w:r>
      <w:r w:rsidR="00FD7D9F">
        <w:t xml:space="preserve"> </w:t>
      </w:r>
      <w:r w:rsidRPr="00F01A51">
        <w:t>(Рисунок 44).</w:t>
      </w:r>
    </w:p>
    <w:p w14:paraId="1E231F7E" w14:textId="5EC89A06" w:rsidR="00F01A51" w:rsidRPr="00F34BFD" w:rsidRDefault="00F01A51" w:rsidP="00F01A51">
      <w:pPr>
        <w:keepNext/>
        <w:ind w:firstLine="0"/>
        <w:jc w:val="center"/>
      </w:pPr>
      <w:r w:rsidRPr="00F01A51">
        <w:rPr>
          <w:noProof/>
        </w:rPr>
        <w:drawing>
          <wp:inline distT="0" distB="0" distL="0" distR="0" wp14:anchorId="1A4207FE" wp14:editId="6553343C">
            <wp:extent cx="5852339" cy="14339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56217" cy="1434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34BFD">
        <w:rPr>
          <w:noProof/>
        </w:rPr>
        <w:t xml:space="preserve">  </w:t>
      </w:r>
    </w:p>
    <w:p w14:paraId="447BF94B" w14:textId="7D32C78A" w:rsidR="00F01A51" w:rsidRDefault="00F01A51" w:rsidP="00F01A51">
      <w:pPr>
        <w:pStyle w:val="ad"/>
        <w:ind w:left="0" w:firstLine="0"/>
      </w:pPr>
      <w:r>
        <w:t>Рисунок</w:t>
      </w:r>
      <w:r w:rsidRPr="00F34BFD">
        <w:t xml:space="preserve"> 44 </w:t>
      </w:r>
      <w:r w:rsidRPr="00F01A51">
        <w:t xml:space="preserve">– </w:t>
      </w:r>
      <w:r>
        <w:t>тест</w:t>
      </w:r>
      <w:r w:rsidRPr="00F01A51">
        <w:t xml:space="preserve"> </w:t>
      </w:r>
      <w:proofErr w:type="spellStart"/>
      <w:r w:rsidRPr="00F01A51">
        <w:t>TestLogin_Failure</w:t>
      </w:r>
      <w:proofErr w:type="spellEnd"/>
    </w:p>
    <w:p w14:paraId="36134B19" w14:textId="6E78E3CB" w:rsidR="00F01A51" w:rsidRPr="007D73D3" w:rsidRDefault="00642D0A" w:rsidP="00F01A51">
      <w:r>
        <w:t>Приведенный</w:t>
      </w:r>
      <w:r w:rsidR="007D73D3" w:rsidRPr="007D73D3">
        <w:t xml:space="preserve"> тест</w:t>
      </w:r>
      <w:r>
        <w:t xml:space="preserve"> ниже</w:t>
      </w:r>
      <w:r w:rsidR="007D73D3" w:rsidRPr="007D73D3">
        <w:t xml:space="preserve"> проверяет метод </w:t>
      </w:r>
      <w:proofErr w:type="spellStart"/>
      <w:r w:rsidR="007D73D3" w:rsidRPr="007D73D3">
        <w:t>ExitApplication</w:t>
      </w:r>
      <w:proofErr w:type="spellEnd"/>
      <w:r w:rsidR="007D73D3" w:rsidRPr="007D73D3">
        <w:t xml:space="preserve"> в форме регистрации, который должен закрыть форму. После вызова метода тест удостоверяется, что экземпляр формы был корректно закрыт </w:t>
      </w:r>
      <w:r w:rsidR="00F01A51" w:rsidRPr="007D73D3">
        <w:t>(Рисунок 45).</w:t>
      </w:r>
    </w:p>
    <w:p w14:paraId="1D34CB43" w14:textId="4720B2C8" w:rsidR="00F01A51" w:rsidRPr="006611EB" w:rsidRDefault="00F01A51" w:rsidP="00F01A51">
      <w:pPr>
        <w:keepNext/>
        <w:ind w:firstLine="0"/>
        <w:jc w:val="center"/>
      </w:pPr>
      <w:r w:rsidRPr="00F01A51">
        <w:rPr>
          <w:noProof/>
        </w:rPr>
        <w:lastRenderedPageBreak/>
        <w:drawing>
          <wp:inline distT="0" distB="0" distL="0" distR="0" wp14:anchorId="5CFB0D2D" wp14:editId="460EF6D9">
            <wp:extent cx="5939790" cy="1317625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31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11EB">
        <w:rPr>
          <w:noProof/>
        </w:rPr>
        <w:t xml:space="preserve">  </w:t>
      </w:r>
    </w:p>
    <w:p w14:paraId="0D668044" w14:textId="02DB5693" w:rsidR="00F01A51" w:rsidRDefault="00F01A51" w:rsidP="00F01A51">
      <w:pPr>
        <w:pStyle w:val="ad"/>
        <w:ind w:left="0" w:firstLine="0"/>
      </w:pPr>
      <w:r>
        <w:t>Рисунок</w:t>
      </w:r>
      <w:r w:rsidRPr="006611EB">
        <w:t xml:space="preserve"> 4</w:t>
      </w:r>
      <w:r>
        <w:t>5</w:t>
      </w:r>
      <w:r w:rsidRPr="006611EB">
        <w:t xml:space="preserve"> </w:t>
      </w:r>
      <w:r w:rsidRPr="00F01A51">
        <w:t xml:space="preserve">– </w:t>
      </w:r>
      <w:r>
        <w:t>тест</w:t>
      </w:r>
      <w:r w:rsidRPr="00F01A51">
        <w:t xml:space="preserve"> </w:t>
      </w:r>
      <w:proofErr w:type="spellStart"/>
      <w:r w:rsidRPr="00F01A51">
        <w:t>TestExitApplication</w:t>
      </w:r>
      <w:proofErr w:type="spellEnd"/>
    </w:p>
    <w:p w14:paraId="7364D532" w14:textId="79F6DB8A" w:rsidR="006611EB" w:rsidRPr="00F01A51" w:rsidRDefault="000C0D53" w:rsidP="006611EB">
      <w:r>
        <w:t xml:space="preserve">На изображении ниже показан результат запуска всех тестов </w:t>
      </w:r>
      <w:r w:rsidR="006611EB" w:rsidRPr="00F01A51">
        <w:t>(Рисунок 4</w:t>
      </w:r>
      <w:r w:rsidR="00AC20EF">
        <w:t>6</w:t>
      </w:r>
      <w:r w:rsidR="006611EB" w:rsidRPr="00F01A51">
        <w:t>).</w:t>
      </w:r>
    </w:p>
    <w:p w14:paraId="7E53E043" w14:textId="077EC175" w:rsidR="006611EB" w:rsidRPr="006611EB" w:rsidRDefault="000C0D53" w:rsidP="006611EB">
      <w:pPr>
        <w:keepNext/>
        <w:ind w:firstLine="0"/>
        <w:jc w:val="center"/>
      </w:pPr>
      <w:r w:rsidRPr="000C0D53">
        <w:rPr>
          <w:noProof/>
        </w:rPr>
        <w:drawing>
          <wp:inline distT="0" distB="0" distL="0" distR="0" wp14:anchorId="2656E51A" wp14:editId="6E9FE771">
            <wp:extent cx="3848637" cy="1943371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611EB" w:rsidRPr="006611EB">
        <w:rPr>
          <w:noProof/>
        </w:rPr>
        <w:t xml:space="preserve">  </w:t>
      </w:r>
    </w:p>
    <w:p w14:paraId="72CF6957" w14:textId="5E855429" w:rsidR="006611EB" w:rsidRPr="006611EB" w:rsidRDefault="006611EB" w:rsidP="006611EB">
      <w:pPr>
        <w:pStyle w:val="ad"/>
        <w:ind w:left="0" w:firstLine="0"/>
      </w:pPr>
      <w:r>
        <w:t>Рисунок</w:t>
      </w:r>
      <w:r w:rsidRPr="006611EB">
        <w:t xml:space="preserve"> 4</w:t>
      </w:r>
      <w:r w:rsidR="00AC20EF">
        <w:t>6</w:t>
      </w:r>
      <w:r w:rsidRPr="006611EB">
        <w:t xml:space="preserve"> </w:t>
      </w:r>
      <w:r w:rsidRPr="00F01A51">
        <w:t>–</w:t>
      </w:r>
      <w:r w:rsidR="000C0D53">
        <w:t>запуск тестов</w:t>
      </w:r>
    </w:p>
    <w:p w14:paraId="27927C26" w14:textId="39B18EF4" w:rsidR="009952EC" w:rsidRPr="006611EB" w:rsidRDefault="000C0D53" w:rsidP="00044303">
      <w:pPr>
        <w:spacing w:after="160" w:line="259" w:lineRule="auto"/>
        <w:ind w:firstLine="0"/>
        <w:jc w:val="left"/>
      </w:pPr>
      <w:r>
        <w:br w:type="page"/>
      </w:r>
    </w:p>
    <w:p w14:paraId="1D0C397F" w14:textId="59C013B9" w:rsidR="00EE1649" w:rsidRDefault="002B5E81" w:rsidP="007E059D">
      <w:pPr>
        <w:pStyle w:val="14"/>
        <w:jc w:val="both"/>
        <w:outlineLvl w:val="0"/>
      </w:pPr>
      <w:bookmarkStart w:id="24" w:name="_Toc181920592"/>
      <w:r w:rsidRPr="002B5E81">
        <w:lastRenderedPageBreak/>
        <w:t xml:space="preserve">Задание № </w:t>
      </w:r>
      <w:r>
        <w:t>6</w:t>
      </w:r>
      <w:r w:rsidRPr="002B5E81">
        <w:t xml:space="preserve"> «</w:t>
      </w:r>
      <w:r w:rsidR="0000189C">
        <w:t xml:space="preserve">Выгрузка проекта </w:t>
      </w:r>
      <w:r w:rsidR="0000189C" w:rsidRPr="0000189C">
        <w:t xml:space="preserve">на </w:t>
      </w:r>
      <w:r w:rsidR="0000189C" w:rsidRPr="0000189C">
        <w:rPr>
          <w:color w:val="000000"/>
          <w:szCs w:val="28"/>
          <w:lang w:val="en-US"/>
        </w:rPr>
        <w:t>GitHub</w:t>
      </w:r>
      <w:r w:rsidRPr="0000189C">
        <w:t>»</w:t>
      </w:r>
      <w:bookmarkEnd w:id="24"/>
    </w:p>
    <w:p w14:paraId="1373C315" w14:textId="7AD07B70" w:rsidR="00EE1649" w:rsidRPr="00436644" w:rsidRDefault="0081256A" w:rsidP="005929C5">
      <w:r>
        <w:rPr>
          <w:bCs/>
        </w:rPr>
        <w:t xml:space="preserve">Готовый проект и отчет необходимо выгрузить на </w:t>
      </w:r>
      <w:r>
        <w:rPr>
          <w:bCs/>
          <w:lang w:val="en-US"/>
        </w:rPr>
        <w:t>GitH</w:t>
      </w:r>
      <w:r w:rsidR="00CF40BA">
        <w:rPr>
          <w:bCs/>
          <w:lang w:val="en-US"/>
        </w:rPr>
        <w:t>u</w:t>
      </w:r>
      <w:r>
        <w:rPr>
          <w:bCs/>
          <w:lang w:val="en-US"/>
        </w:rPr>
        <w:t>b</w:t>
      </w:r>
      <w:r w:rsidR="00436644" w:rsidRPr="00436644">
        <w:t xml:space="preserve"> </w:t>
      </w:r>
      <w:r w:rsidR="00EE1649" w:rsidRPr="00436644">
        <w:t>(Рисунок 4</w:t>
      </w:r>
      <w:r w:rsidR="00A37698">
        <w:t>7</w:t>
      </w:r>
      <w:r w:rsidR="00EE1649" w:rsidRPr="00436644">
        <w:t>).</w:t>
      </w:r>
    </w:p>
    <w:p w14:paraId="5B0FC4C9" w14:textId="1B633D7D" w:rsidR="00EE1649" w:rsidRDefault="002B5E81" w:rsidP="00EE1649">
      <w:pPr>
        <w:keepNext/>
        <w:ind w:firstLine="0"/>
        <w:jc w:val="center"/>
      </w:pPr>
      <w:r w:rsidRPr="002B5E81">
        <w:rPr>
          <w:noProof/>
        </w:rPr>
        <w:drawing>
          <wp:inline distT="0" distB="0" distL="0" distR="0" wp14:anchorId="3917F11B" wp14:editId="5592A79F">
            <wp:extent cx="5267600" cy="2373630"/>
            <wp:effectExtent l="0" t="0" r="9525" b="7620"/>
            <wp:docPr id="160015184" name="Рисунок 160015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01688" cy="238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5E81">
        <w:rPr>
          <w:noProof/>
        </w:rPr>
        <w:t xml:space="preserve"> </w:t>
      </w:r>
    </w:p>
    <w:p w14:paraId="1152C37E" w14:textId="0EB6B725" w:rsidR="003D329A" w:rsidRDefault="00EE1649" w:rsidP="00426E96">
      <w:pPr>
        <w:pStyle w:val="ad"/>
        <w:ind w:left="0" w:firstLine="0"/>
      </w:pPr>
      <w:r w:rsidRPr="00800A1C">
        <w:t xml:space="preserve">Рисунок </w:t>
      </w:r>
      <w:r>
        <w:t>4</w:t>
      </w:r>
      <w:r w:rsidR="00A37698">
        <w:t>7</w:t>
      </w:r>
      <w:r w:rsidRPr="00800A1C">
        <w:t xml:space="preserve"> </w:t>
      </w:r>
      <w:r>
        <w:t>–</w:t>
      </w:r>
      <w:r w:rsidR="0081256A">
        <w:t xml:space="preserve"> выгрузка проекта</w:t>
      </w:r>
      <w:r w:rsidR="00237AE3">
        <w:br w:type="page"/>
      </w:r>
    </w:p>
    <w:p w14:paraId="769FFE38" w14:textId="02C039C2" w:rsidR="00B6687B" w:rsidRDefault="002328DA" w:rsidP="00FE61BF">
      <w:pPr>
        <w:pStyle w:val="14"/>
        <w:outlineLvl w:val="0"/>
        <w:rPr>
          <w:rFonts w:eastAsia="Calibri"/>
        </w:rPr>
      </w:pPr>
      <w:bookmarkStart w:id="25" w:name="_Toc181920593"/>
      <w:r>
        <w:rPr>
          <w:rFonts w:eastAsia="Calibri"/>
        </w:rPr>
        <w:lastRenderedPageBreak/>
        <w:t>ЗАКЛЮЧЕНИЕ</w:t>
      </w:r>
      <w:bookmarkEnd w:id="23"/>
      <w:bookmarkEnd w:id="25"/>
    </w:p>
    <w:p w14:paraId="604B147F" w14:textId="77777777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В ходе разработки информационной системы для ремонта и обслуживания бытовой техники были рассмотрены ключевые аспекты автоматизации учета и обработки заявок. Проведенный анализ предметной области позволил выявить основные требования к системе и определить функциональные компоненты, необходимые для обеспечения высоких стандартов обслуживания. Автоматизация процессов способствует улучшению работы сервисных центров и повышает удовлетворенность клиентов.</w:t>
      </w:r>
    </w:p>
    <w:p w14:paraId="3B5E47B2" w14:textId="1CDC1EEC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Проведение анализа</w:t>
      </w:r>
      <w:r>
        <w:rPr>
          <w:rFonts w:eastAsia="Calibri"/>
        </w:rPr>
        <w:t xml:space="preserve"> предметной области</w:t>
      </w:r>
      <w:r w:rsidRPr="00923790">
        <w:rPr>
          <w:rFonts w:eastAsia="Calibri"/>
        </w:rPr>
        <w:t xml:space="preserve">, а также разработка технического задания обеспечили основу для структурированного проектирования на основе UML. Создание диаграмм вариантов использования и последовательности, а также моделирование активности и состояния помогли лучше понять взаимодействия внутри системы и ее потенциал для дальнейшего развития. </w:t>
      </w:r>
    </w:p>
    <w:p w14:paraId="2AF13F4C" w14:textId="439B1362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Эффективная реализация всех этапов разработки, включая модульное тестирование и создание тестовых случаев, гарантирует высокое качество и надежность программного обеспечения.</w:t>
      </w:r>
    </w:p>
    <w:p w14:paraId="041612F7" w14:textId="0F242ED1" w:rsidR="00923790" w:rsidRPr="00923790" w:rsidRDefault="00923790" w:rsidP="00923790">
      <w:pPr>
        <w:rPr>
          <w:rFonts w:eastAsia="Calibri"/>
        </w:rPr>
      </w:pPr>
      <w:r w:rsidRPr="00923790">
        <w:rPr>
          <w:rFonts w:eastAsia="Calibri"/>
        </w:rPr>
        <w:t>Таким образом, разработанная система оптимизирует процесс обслуживания и ремонта бытовой техники, делает его более прозрачным и эффективным.</w:t>
      </w:r>
    </w:p>
    <w:p w14:paraId="159F1835" w14:textId="1D604C7A" w:rsidR="00A8341F" w:rsidRDefault="00A46226" w:rsidP="00A46226">
      <w:pPr>
        <w:spacing w:after="160" w:line="259" w:lineRule="auto"/>
        <w:ind w:firstLine="0"/>
        <w:jc w:val="left"/>
        <w:rPr>
          <w:rFonts w:eastAsia="Calibri"/>
        </w:rPr>
      </w:pPr>
      <w:r>
        <w:rPr>
          <w:rFonts w:eastAsia="Calibri"/>
        </w:rPr>
        <w:br w:type="page"/>
      </w:r>
    </w:p>
    <w:p w14:paraId="21E811A5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Calibri" w:cs="Times New Roman"/>
          <w:b/>
          <w:color w:val="auto"/>
          <w:sz w:val="24"/>
          <w:szCs w:val="22"/>
        </w:rPr>
      </w:pPr>
      <w:r w:rsidRPr="0055093D">
        <w:rPr>
          <w:rFonts w:eastAsia="Calibri" w:cs="Times New Roman"/>
          <w:b/>
          <w:color w:val="auto"/>
          <w:sz w:val="24"/>
          <w:szCs w:val="22"/>
        </w:rPr>
        <w:lastRenderedPageBreak/>
        <w:t>АТТЕСТАЦИОННЫЙ ЛИСТ</w:t>
      </w:r>
    </w:p>
    <w:p w14:paraId="5EF99E63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Calibri" w:cs="Times New Roman"/>
          <w:b/>
          <w:color w:val="auto"/>
          <w:sz w:val="22"/>
          <w:szCs w:val="22"/>
        </w:rPr>
      </w:pPr>
      <w:r w:rsidRPr="0055093D">
        <w:rPr>
          <w:rFonts w:eastAsia="Calibri" w:cs="Times New Roman"/>
          <w:b/>
          <w:color w:val="auto"/>
          <w:sz w:val="22"/>
          <w:szCs w:val="22"/>
        </w:rPr>
        <w:t xml:space="preserve"> ПО УЧЕБНОЙ ПРАКТИКЕ УП.02.01 (ПО ПРОФИЛЮ СПЕЦИАЛЬНОСТИ)</w:t>
      </w:r>
    </w:p>
    <w:p w14:paraId="293E25B1" w14:textId="77777777" w:rsidR="0055093D" w:rsidRPr="0055093D" w:rsidRDefault="0055093D" w:rsidP="0055093D">
      <w:pPr>
        <w:spacing w:line="240" w:lineRule="auto"/>
        <w:ind w:firstLine="0"/>
        <w:rPr>
          <w:rFonts w:eastAsia="Calibri" w:cs="Times New Roman"/>
          <w:b/>
          <w:color w:val="auto"/>
          <w:sz w:val="16"/>
          <w:szCs w:val="16"/>
        </w:rPr>
      </w:pPr>
    </w:p>
    <w:p w14:paraId="5038B617" w14:textId="77777777" w:rsidR="0055093D" w:rsidRPr="0055093D" w:rsidRDefault="0055093D" w:rsidP="0055093D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olor w:val="auto"/>
          <w:sz w:val="4"/>
          <w:szCs w:val="4"/>
          <w:lang w:eastAsia="ru-RU"/>
        </w:rPr>
      </w:pPr>
    </w:p>
    <w:p w14:paraId="2AAE7270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Times New Roman" w:cs="Times New Roman"/>
          <w:color w:val="auto"/>
          <w:szCs w:val="24"/>
          <w:u w:val="single"/>
          <w:lang w:eastAsia="ru-RU"/>
        </w:rPr>
      </w:pPr>
      <w:r w:rsidRPr="0055093D">
        <w:rPr>
          <w:rFonts w:eastAsia="Times New Roman" w:cs="Times New Roman"/>
          <w:color w:val="auto"/>
          <w:szCs w:val="24"/>
          <w:lang w:eastAsia="ru-RU"/>
        </w:rPr>
        <w:t>по профессиональному модулю ПМ.</w:t>
      </w:r>
      <w:proofErr w:type="gramStart"/>
      <w:r w:rsidRPr="0055093D">
        <w:rPr>
          <w:rFonts w:eastAsia="Times New Roman" w:cs="Times New Roman"/>
          <w:color w:val="auto"/>
          <w:szCs w:val="24"/>
          <w:lang w:eastAsia="ru-RU"/>
        </w:rPr>
        <w:t xml:space="preserve">02  </w:t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>«</w:t>
      </w:r>
      <w:proofErr w:type="gramEnd"/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>Осуществление интеграции</w:t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  <w:t xml:space="preserve"> программных модулей»</w:t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4"/>
          <w:u w:val="single"/>
          <w:lang w:eastAsia="ru-RU"/>
        </w:rPr>
        <w:tab/>
      </w:r>
    </w:p>
    <w:p w14:paraId="0169039D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18"/>
          <w:szCs w:val="28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>(код и наименование)</w:t>
      </w:r>
    </w:p>
    <w:p w14:paraId="34BC581B" w14:textId="77777777" w:rsidR="0055093D" w:rsidRPr="0055093D" w:rsidRDefault="0055093D" w:rsidP="0055093D">
      <w:pPr>
        <w:spacing w:before="12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Специальность</w:t>
      </w:r>
      <w:r w:rsidRPr="0055093D">
        <w:rPr>
          <w:rFonts w:eastAsia="Times New Roman" w:cs="Times New Roman"/>
          <w:b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>09.02.07   Информационные системы и программирование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388CD4E2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0DCFB59D" w14:textId="77777777" w:rsidR="0055093D" w:rsidRPr="0055093D" w:rsidRDefault="0055093D" w:rsidP="0055093D">
      <w:pPr>
        <w:spacing w:before="240" w:line="240" w:lineRule="auto"/>
        <w:ind w:firstLine="0"/>
        <w:jc w:val="left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Студент(</w:t>
      </w:r>
      <w:proofErr w:type="gramStart"/>
      <w:r w:rsidRPr="0055093D">
        <w:rPr>
          <w:rFonts w:eastAsia="Times New Roman" w:cs="Times New Roman"/>
          <w:color w:val="auto"/>
          <w:szCs w:val="28"/>
          <w:lang w:eastAsia="ru-RU"/>
        </w:rPr>
        <w:t>ка)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</w:t>
      </w:r>
      <w:proofErr w:type="gramEnd"/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</w:t>
      </w:r>
      <w:r w:rsidRPr="0055093D">
        <w:rPr>
          <w:rFonts w:eastAsia="Times New Roman" w:cs="Times New Roman"/>
          <w:color w:val="auto"/>
          <w:szCs w:val="28"/>
          <w:lang w:eastAsia="ru-RU"/>
        </w:rPr>
        <w:t>курса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42919/7  </w:t>
      </w:r>
      <w:r w:rsidRPr="0055093D">
        <w:rPr>
          <w:rFonts w:eastAsia="Times New Roman" w:cs="Times New Roman"/>
          <w:color w:val="auto"/>
          <w:szCs w:val="28"/>
          <w:lang w:eastAsia="ru-RU"/>
        </w:rPr>
        <w:t>группы</w:t>
      </w:r>
    </w:p>
    <w:p w14:paraId="7476F92F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4"/>
          <w:szCs w:val="14"/>
          <w:lang w:eastAsia="ru-RU"/>
        </w:rPr>
      </w:pPr>
    </w:p>
    <w:p w14:paraId="13428646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Times New Roman" w:cs="Times New Roman"/>
          <w:color w:val="auto"/>
          <w:sz w:val="12"/>
          <w:szCs w:val="12"/>
          <w:lang w:eastAsia="ru-RU"/>
        </w:rPr>
      </w:pPr>
    </w:p>
    <w:p w14:paraId="7A25EB31" w14:textId="676EE026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 xml:space="preserve">   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>
        <w:rPr>
          <w:rFonts w:eastAsia="Times New Roman" w:cs="Times New Roman"/>
          <w:color w:val="auto"/>
          <w:szCs w:val="28"/>
          <w:u w:val="single"/>
          <w:lang w:eastAsia="ru-RU"/>
        </w:rPr>
        <w:t>Романова Анна Андреевна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1BBCA6BF" w14:textId="77777777" w:rsidR="0055093D" w:rsidRPr="0055093D" w:rsidRDefault="0055093D" w:rsidP="0055093D">
      <w:pPr>
        <w:spacing w:line="240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 xml:space="preserve"> </w:t>
      </w: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ab/>
        <w:t>(Фамилия, имя, отчество)</w:t>
      </w:r>
    </w:p>
    <w:p w14:paraId="2F55AF40" w14:textId="77777777" w:rsidR="0055093D" w:rsidRPr="0055093D" w:rsidRDefault="0055093D" w:rsidP="0055093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0530F721" w14:textId="77777777" w:rsidR="0055093D" w:rsidRPr="0055093D" w:rsidRDefault="0055093D" w:rsidP="0055093D">
      <w:pPr>
        <w:spacing w:line="204" w:lineRule="auto"/>
        <w:ind w:firstLine="0"/>
        <w:jc w:val="left"/>
        <w:rPr>
          <w:rFonts w:eastAsia="Times New Roman" w:cs="Times New Roman"/>
          <w:color w:val="auto"/>
          <w:szCs w:val="28"/>
          <w:u w:val="single"/>
          <w:lang w:eastAsia="ru-RU"/>
        </w:rPr>
      </w:pPr>
      <w:r w:rsidRPr="0055093D">
        <w:rPr>
          <w:rFonts w:eastAsia="Times New Roman" w:cs="Times New Roman"/>
          <w:color w:val="auto"/>
          <w:szCs w:val="24"/>
          <w:lang w:eastAsia="ru-RU"/>
        </w:rPr>
        <w:t xml:space="preserve">Место </w:t>
      </w:r>
      <w:proofErr w:type="gramStart"/>
      <w:r w:rsidRPr="0055093D">
        <w:rPr>
          <w:rFonts w:eastAsia="Times New Roman" w:cs="Times New Roman"/>
          <w:color w:val="auto"/>
          <w:szCs w:val="24"/>
          <w:lang w:eastAsia="ru-RU"/>
        </w:rPr>
        <w:t>прохождения  практики</w:t>
      </w:r>
      <w:proofErr w:type="gramEnd"/>
      <w:r w:rsidRPr="0055093D">
        <w:rPr>
          <w:rFonts w:eastAsia="Times New Roman" w:cs="Times New Roman"/>
          <w:color w:val="auto"/>
          <w:szCs w:val="24"/>
          <w:lang w:eastAsia="ru-RU"/>
        </w:rPr>
        <w:t>:</w:t>
      </w:r>
      <w:r w:rsidRPr="0055093D">
        <w:rPr>
          <w:rFonts w:eastAsia="Times New Roman" w:cs="Times New Roman"/>
          <w:color w:val="auto"/>
          <w:sz w:val="22"/>
          <w:szCs w:val="20"/>
          <w:u w:val="single"/>
          <w:lang w:eastAsia="ru-RU"/>
        </w:rPr>
        <w:t xml:space="preserve">          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>УВЦ, пр. Энгельса, 23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ab/>
      </w:r>
    </w:p>
    <w:p w14:paraId="42856E67" w14:textId="77777777" w:rsidR="0055093D" w:rsidRPr="0055093D" w:rsidRDefault="0055093D" w:rsidP="0055093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  <w:r w:rsidRPr="0055093D">
        <w:rPr>
          <w:rFonts w:eastAsia="Times New Roman" w:cs="Times New Roman"/>
          <w:color w:val="auto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13E92EDA" w14:textId="77777777" w:rsidR="0055093D" w:rsidRPr="0055093D" w:rsidRDefault="0055093D" w:rsidP="0055093D">
      <w:pPr>
        <w:spacing w:line="204" w:lineRule="auto"/>
        <w:ind w:firstLine="0"/>
        <w:jc w:val="center"/>
        <w:rPr>
          <w:rFonts w:eastAsia="Times New Roman" w:cs="Times New Roman"/>
          <w:color w:val="auto"/>
          <w:sz w:val="20"/>
          <w:szCs w:val="20"/>
          <w:lang w:eastAsia="ru-RU"/>
        </w:rPr>
      </w:pPr>
    </w:p>
    <w:p w14:paraId="73B714F8" w14:textId="77777777" w:rsidR="0055093D" w:rsidRPr="0055093D" w:rsidRDefault="0055093D" w:rsidP="0055093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 w:val="16"/>
          <w:szCs w:val="16"/>
          <w:lang w:eastAsia="ru-RU"/>
        </w:rPr>
      </w:pPr>
    </w:p>
    <w:p w14:paraId="51AC5BA3" w14:textId="77777777" w:rsidR="0055093D" w:rsidRPr="0055093D" w:rsidRDefault="0055093D" w:rsidP="0055093D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Период прохождения практики</w:t>
      </w:r>
    </w:p>
    <w:p w14:paraId="5C446BA2" w14:textId="77777777" w:rsidR="0055093D" w:rsidRPr="0055093D" w:rsidRDefault="0055093D" w:rsidP="0055093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>с «28» октября 2024 г. по «09» ноября 2024 г.</w:t>
      </w:r>
    </w:p>
    <w:p w14:paraId="47E20383" w14:textId="77777777" w:rsidR="0055093D" w:rsidRPr="0055093D" w:rsidRDefault="0055093D" w:rsidP="0055093D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color w:val="auto"/>
          <w:szCs w:val="28"/>
          <w:lang w:eastAsia="ru-RU"/>
        </w:rPr>
      </w:pPr>
    </w:p>
    <w:p w14:paraId="44AD9461" w14:textId="77777777" w:rsidR="0055093D" w:rsidRPr="0055093D" w:rsidRDefault="0055093D" w:rsidP="0055093D">
      <w:pPr>
        <w:spacing w:after="120" w:line="240" w:lineRule="auto"/>
        <w:ind w:firstLine="0"/>
        <w:jc w:val="center"/>
        <w:rPr>
          <w:rFonts w:eastAsia="Calibri" w:cs="Times New Roman"/>
          <w:b/>
          <w:color w:val="auto"/>
          <w:sz w:val="24"/>
          <w:szCs w:val="24"/>
        </w:rPr>
      </w:pPr>
      <w:r w:rsidRPr="0055093D">
        <w:rPr>
          <w:rFonts w:eastAsia="Calibri" w:cs="Times New Roman"/>
          <w:b/>
          <w:color w:val="auto"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55093D" w:rsidRPr="0055093D" w14:paraId="38BC2406" w14:textId="77777777" w:rsidTr="005105A5">
        <w:trPr>
          <w:trHeight w:val="502"/>
        </w:trPr>
        <w:tc>
          <w:tcPr>
            <w:tcW w:w="5352" w:type="dxa"/>
            <w:shd w:val="clear" w:color="auto" w:fill="auto"/>
          </w:tcPr>
          <w:p w14:paraId="52221445" w14:textId="77777777" w:rsidR="0055093D" w:rsidRPr="0055093D" w:rsidRDefault="0055093D" w:rsidP="0055093D">
            <w:pPr>
              <w:tabs>
                <w:tab w:val="left" w:pos="555"/>
                <w:tab w:val="center" w:pos="2373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Виды выполненных работ обучающимся</w:t>
            </w:r>
          </w:p>
          <w:p w14:paraId="00707C67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76612D04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0908FC1A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b/>
                <w:color w:val="auto"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55093D" w:rsidRPr="0055093D" w14:paraId="08BF4EF2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4BEC4F6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1.  </w:t>
            </w:r>
            <w:r w:rsidRPr="0055093D">
              <w:rPr>
                <w:rFonts w:eastAsia="Times New Roman" w:cs="Times New Roman"/>
                <w:bCs/>
                <w:color w:val="auto"/>
                <w:sz w:val="22"/>
                <w:szCs w:val="22"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596CF7C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5A291C7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21365746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E44509D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2.  </w:t>
            </w:r>
            <w:r w:rsidRPr="0055093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DD56171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E07EDB0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0B0E6E4F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CBEE635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bCs/>
                <w:caps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3.  </w:t>
            </w:r>
            <w:r w:rsidRPr="0055093D">
              <w:rPr>
                <w:rFonts w:eastAsia="Times New Roman" w:cs="Times New Roman"/>
                <w:bCs/>
                <w:color w:val="auto"/>
                <w:sz w:val="22"/>
                <w:szCs w:val="22"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2924790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0D01DA7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3185C5C6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3AA80A0" w14:textId="77777777" w:rsidR="0055093D" w:rsidRPr="0055093D" w:rsidRDefault="0055093D" w:rsidP="0055093D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b/>
                <w:caps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 xml:space="preserve">Тема 4.  </w:t>
            </w:r>
            <w:r w:rsidRPr="0055093D">
              <w:rPr>
                <w:rFonts w:eastAsia="Times New Roman" w:cs="Times New Roman"/>
                <w:bCs/>
                <w:color w:val="auto"/>
                <w:sz w:val="22"/>
                <w:szCs w:val="22"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F154F3D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F8DE48C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  <w:tr w:rsidR="0055093D" w:rsidRPr="0055093D" w14:paraId="1C4B88F4" w14:textId="77777777" w:rsidTr="005105A5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400FA98" w14:textId="77777777" w:rsidR="0055093D" w:rsidRPr="0055093D" w:rsidRDefault="0055093D" w:rsidP="0055093D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color w:val="auto"/>
                <w:sz w:val="22"/>
                <w:szCs w:val="22"/>
                <w:lang w:eastAsia="ru-RU"/>
              </w:rPr>
            </w:pPr>
            <w:r w:rsidRPr="0055093D">
              <w:rPr>
                <w:rFonts w:eastAsia="Times New Roman" w:cs="Times New Roman"/>
                <w:b/>
                <w:bCs/>
                <w:color w:val="auto"/>
                <w:sz w:val="22"/>
                <w:szCs w:val="22"/>
                <w:lang w:eastAsia="ru-RU"/>
              </w:rPr>
              <w:t>Тема 5.</w:t>
            </w:r>
            <w:r w:rsidRPr="0055093D">
              <w:rPr>
                <w:rFonts w:eastAsia="Times New Roman" w:cs="Times New Roman"/>
                <w:color w:val="auto"/>
                <w:sz w:val="22"/>
                <w:szCs w:val="22"/>
                <w:lang w:eastAsia="ru-RU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49A85DD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  <w:r w:rsidRPr="0055093D">
              <w:rPr>
                <w:rFonts w:eastAsia="Calibri" w:cs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70E57D0" w14:textId="77777777" w:rsidR="0055093D" w:rsidRPr="0055093D" w:rsidRDefault="0055093D" w:rsidP="0055093D">
            <w:pPr>
              <w:spacing w:line="240" w:lineRule="auto"/>
              <w:ind w:firstLine="0"/>
              <w:jc w:val="center"/>
              <w:rPr>
                <w:rFonts w:eastAsia="Calibri" w:cs="Times New Roman"/>
                <w:color w:val="auto"/>
                <w:sz w:val="24"/>
                <w:szCs w:val="24"/>
              </w:rPr>
            </w:pPr>
          </w:p>
        </w:tc>
      </w:tr>
    </w:tbl>
    <w:p w14:paraId="18D1A992" w14:textId="77777777" w:rsidR="0055093D" w:rsidRPr="0055093D" w:rsidRDefault="0055093D" w:rsidP="0055093D">
      <w:pPr>
        <w:spacing w:line="276" w:lineRule="auto"/>
        <w:ind w:firstLine="0"/>
        <w:rPr>
          <w:rFonts w:eastAsia="Times New Roman" w:cs="Times New Roman"/>
          <w:b/>
          <w:color w:val="auto"/>
          <w:sz w:val="16"/>
          <w:szCs w:val="16"/>
          <w:lang w:eastAsia="ru-RU"/>
        </w:rPr>
      </w:pPr>
    </w:p>
    <w:p w14:paraId="3E6310F8" w14:textId="77777777" w:rsidR="0055093D" w:rsidRPr="0055093D" w:rsidRDefault="0055093D" w:rsidP="0055093D">
      <w:pPr>
        <w:spacing w:line="276" w:lineRule="auto"/>
        <w:ind w:firstLine="0"/>
        <w:rPr>
          <w:rFonts w:eastAsia="Times New Roman" w:cs="Times New Roman"/>
          <w:color w:val="auto"/>
          <w:sz w:val="24"/>
          <w:szCs w:val="24"/>
          <w:lang w:eastAsia="ru-RU"/>
        </w:rPr>
      </w:pPr>
      <w:r w:rsidRPr="0055093D">
        <w:rPr>
          <w:rFonts w:eastAsia="Times New Roman" w:cs="Times New Roman"/>
          <w:b/>
          <w:color w:val="auto"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798EC625" w14:textId="77777777" w:rsidR="0055093D" w:rsidRPr="0055093D" w:rsidRDefault="0055093D" w:rsidP="0055093D">
      <w:pPr>
        <w:spacing w:line="276" w:lineRule="auto"/>
        <w:ind w:firstLine="0"/>
        <w:rPr>
          <w:rFonts w:eastAsia="Times New Roman" w:cs="Times New Roman"/>
          <w:color w:val="auto"/>
          <w:szCs w:val="28"/>
          <w:lang w:eastAsia="ru-RU"/>
        </w:rPr>
      </w:pPr>
      <w:r w:rsidRPr="0055093D">
        <w:rPr>
          <w:rFonts w:eastAsia="Times New Roman" w:cs="Times New Roman"/>
          <w:color w:val="auto"/>
          <w:szCs w:val="28"/>
          <w:lang w:eastAsia="ru-RU"/>
        </w:rPr>
        <w:t xml:space="preserve">Общие и профессиональные компетенции, предусмотренные программой практики, </w:t>
      </w:r>
      <w:r w:rsidRPr="0055093D">
        <w:rPr>
          <w:rFonts w:eastAsia="Times New Roman" w:cs="Times New Roman"/>
          <w:color w:val="auto"/>
          <w:szCs w:val="28"/>
          <w:u w:val="single"/>
          <w:lang w:eastAsia="ru-RU"/>
        </w:rPr>
        <w:t>освоены</w:t>
      </w:r>
      <w:r w:rsidRPr="0055093D">
        <w:rPr>
          <w:rFonts w:eastAsia="Times New Roman" w:cs="Times New Roman"/>
          <w:b/>
          <w:bCs/>
          <w:color w:val="auto"/>
          <w:szCs w:val="28"/>
          <w:lang w:eastAsia="ru-RU"/>
        </w:rPr>
        <w:t xml:space="preserve"> / </w:t>
      </w:r>
      <w:r w:rsidRPr="0055093D">
        <w:rPr>
          <w:rFonts w:eastAsia="Times New Roman" w:cs="Times New Roman"/>
          <w:color w:val="auto"/>
          <w:szCs w:val="28"/>
          <w:lang w:eastAsia="ru-RU"/>
        </w:rPr>
        <w:t>не освоены.</w:t>
      </w:r>
    </w:p>
    <w:p w14:paraId="41254ACB" w14:textId="39E96B57" w:rsidR="0055093D" w:rsidRDefault="0055093D" w:rsidP="0055093D">
      <w:pPr>
        <w:spacing w:line="240" w:lineRule="auto"/>
        <w:ind w:firstLine="0"/>
        <w:rPr>
          <w:rFonts w:eastAsia="Times New Roman" w:cs="Times New Roman"/>
          <w:color w:val="auto"/>
          <w:sz w:val="22"/>
          <w:szCs w:val="28"/>
          <w:vertAlign w:val="superscript"/>
          <w:lang w:eastAsia="ru-RU"/>
        </w:rPr>
      </w:pPr>
      <w:r w:rsidRPr="0055093D">
        <w:rPr>
          <w:rFonts w:eastAsia="Times New Roman" w:cs="Times New Roman"/>
          <w:color w:val="auto"/>
          <w:sz w:val="22"/>
          <w:szCs w:val="28"/>
          <w:vertAlign w:val="superscript"/>
          <w:lang w:eastAsia="ru-RU"/>
        </w:rPr>
        <w:t xml:space="preserve">                                                    (нужное подчеркнуть)</w:t>
      </w:r>
    </w:p>
    <w:p w14:paraId="4AC7B360" w14:textId="77777777" w:rsidR="0055093D" w:rsidRPr="0055093D" w:rsidRDefault="0055093D" w:rsidP="0055093D">
      <w:pPr>
        <w:spacing w:line="240" w:lineRule="auto"/>
        <w:ind w:firstLine="0"/>
        <w:rPr>
          <w:rFonts w:eastAsia="Times New Roman" w:cs="Times New Roman"/>
          <w:color w:val="auto"/>
          <w:sz w:val="22"/>
          <w:szCs w:val="28"/>
          <w:vertAlign w:val="superscript"/>
          <w:lang w:eastAsia="ru-RU"/>
        </w:rPr>
      </w:pPr>
    </w:p>
    <w:p w14:paraId="4EB331C6" w14:textId="77777777" w:rsidR="0055093D" w:rsidRPr="0055093D" w:rsidRDefault="0055093D" w:rsidP="0055093D">
      <w:pPr>
        <w:ind w:firstLine="0"/>
        <w:jc w:val="left"/>
        <w:rPr>
          <w:rFonts w:eastAsia="Calibri" w:cs="Times New Roman"/>
          <w:color w:val="auto"/>
          <w:sz w:val="32"/>
          <w:szCs w:val="32"/>
          <w:u w:val="single"/>
        </w:rPr>
      </w:pPr>
      <w:r w:rsidRPr="0055093D">
        <w:rPr>
          <w:rFonts w:eastAsia="Calibri" w:cs="Times New Roman"/>
          <w:color w:val="auto"/>
          <w:szCs w:val="28"/>
        </w:rPr>
        <w:t>Итоговая оценка по практике _________________________________________</w:t>
      </w:r>
    </w:p>
    <w:p w14:paraId="4B896593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Calibri" w:cs="Times New Roman"/>
          <w:color w:val="auto"/>
          <w:szCs w:val="28"/>
        </w:rPr>
      </w:pPr>
    </w:p>
    <w:p w14:paraId="710AA0C6" w14:textId="77777777" w:rsidR="0055093D" w:rsidRPr="0055093D" w:rsidRDefault="0055093D" w:rsidP="0055093D">
      <w:pPr>
        <w:spacing w:line="240" w:lineRule="auto"/>
        <w:ind w:firstLine="0"/>
        <w:jc w:val="left"/>
        <w:rPr>
          <w:rFonts w:eastAsia="Calibri" w:cs="Times New Roman"/>
          <w:color w:val="auto"/>
          <w:szCs w:val="28"/>
        </w:rPr>
      </w:pPr>
      <w:r w:rsidRPr="0055093D">
        <w:rPr>
          <w:rFonts w:eastAsia="Calibri" w:cs="Times New Roman"/>
          <w:color w:val="auto"/>
          <w:szCs w:val="28"/>
        </w:rPr>
        <w:t xml:space="preserve">Руководитель </w:t>
      </w:r>
      <w:proofErr w:type="gramStart"/>
      <w:r w:rsidRPr="0055093D">
        <w:rPr>
          <w:rFonts w:eastAsia="Calibri" w:cs="Times New Roman"/>
          <w:color w:val="auto"/>
          <w:szCs w:val="28"/>
        </w:rPr>
        <w:t xml:space="preserve">практики </w:t>
      </w:r>
      <w:r w:rsidRPr="0055093D">
        <w:rPr>
          <w:rFonts w:eastAsia="Calibri" w:cs="Times New Roman"/>
          <w:color w:val="auto"/>
          <w:szCs w:val="28"/>
          <w:u w:val="single"/>
        </w:rPr>
        <w:t xml:space="preserve"> </w:t>
      </w:r>
      <w:proofErr w:type="spellStart"/>
      <w:r w:rsidRPr="0055093D">
        <w:rPr>
          <w:rFonts w:eastAsia="Calibri" w:cs="Times New Roman"/>
          <w:color w:val="auto"/>
          <w:szCs w:val="28"/>
          <w:u w:val="single"/>
        </w:rPr>
        <w:t>Хисамутдинова</w:t>
      </w:r>
      <w:proofErr w:type="spellEnd"/>
      <w:proofErr w:type="gramEnd"/>
      <w:r w:rsidRPr="0055093D">
        <w:rPr>
          <w:rFonts w:eastAsia="Calibri" w:cs="Times New Roman"/>
          <w:color w:val="auto"/>
          <w:szCs w:val="28"/>
          <w:u w:val="single"/>
        </w:rPr>
        <w:t xml:space="preserve"> А.С.</w:t>
      </w:r>
      <w:r w:rsidRPr="0055093D">
        <w:rPr>
          <w:rFonts w:eastAsia="Calibri" w:cs="Times New Roman"/>
          <w:color w:val="auto"/>
          <w:szCs w:val="28"/>
        </w:rPr>
        <w:t xml:space="preserve">            ___________________</w:t>
      </w:r>
    </w:p>
    <w:p w14:paraId="3FC6CD1B" w14:textId="77777777" w:rsidR="0055093D" w:rsidRPr="0055093D" w:rsidRDefault="0055093D" w:rsidP="0055093D">
      <w:pPr>
        <w:spacing w:line="240" w:lineRule="auto"/>
        <w:ind w:left="2832" w:firstLine="0"/>
        <w:jc w:val="left"/>
        <w:rPr>
          <w:rFonts w:eastAsia="Calibri" w:cs="Times New Roman"/>
          <w:color w:val="auto"/>
          <w:sz w:val="24"/>
          <w:szCs w:val="24"/>
        </w:rPr>
      </w:pPr>
      <w:r w:rsidRPr="0055093D">
        <w:rPr>
          <w:rFonts w:eastAsia="Calibri" w:cs="Times New Roman"/>
          <w:color w:val="auto"/>
          <w:sz w:val="24"/>
          <w:szCs w:val="24"/>
        </w:rPr>
        <w:t xml:space="preserve">           (Ф.И.О.)</w:t>
      </w:r>
      <w:r w:rsidRPr="0055093D">
        <w:rPr>
          <w:rFonts w:eastAsia="Calibri" w:cs="Times New Roman"/>
          <w:color w:val="auto"/>
          <w:sz w:val="24"/>
          <w:szCs w:val="24"/>
        </w:rPr>
        <w:tab/>
      </w:r>
      <w:r w:rsidRPr="0055093D">
        <w:rPr>
          <w:rFonts w:eastAsia="Calibri" w:cs="Times New Roman"/>
          <w:color w:val="auto"/>
          <w:sz w:val="24"/>
          <w:szCs w:val="24"/>
        </w:rPr>
        <w:tab/>
      </w:r>
      <w:r w:rsidRPr="0055093D">
        <w:rPr>
          <w:rFonts w:eastAsia="Calibri" w:cs="Times New Roman"/>
          <w:color w:val="auto"/>
          <w:sz w:val="24"/>
          <w:szCs w:val="24"/>
        </w:rPr>
        <w:tab/>
      </w:r>
      <w:r w:rsidRPr="0055093D">
        <w:rPr>
          <w:rFonts w:eastAsia="Calibri" w:cs="Times New Roman"/>
          <w:color w:val="auto"/>
          <w:sz w:val="24"/>
          <w:szCs w:val="24"/>
        </w:rPr>
        <w:tab/>
        <w:t>(подпись)</w:t>
      </w:r>
    </w:p>
    <w:p w14:paraId="03CCC7C8" w14:textId="7506F7F1" w:rsidR="002328DA" w:rsidRPr="0055093D" w:rsidRDefault="0055093D" w:rsidP="0055093D">
      <w:pPr>
        <w:spacing w:after="200" w:line="276" w:lineRule="auto"/>
        <w:ind w:firstLine="0"/>
        <w:jc w:val="left"/>
        <w:rPr>
          <w:rFonts w:eastAsia="Calibri" w:cs="Times New Roman"/>
          <w:color w:val="auto"/>
          <w:szCs w:val="28"/>
        </w:rPr>
      </w:pPr>
      <w:r w:rsidRPr="0055093D">
        <w:rPr>
          <w:rFonts w:eastAsia="Calibri" w:cs="Times New Roman"/>
          <w:color w:val="auto"/>
          <w:szCs w:val="28"/>
        </w:rPr>
        <w:t>Дата «09» ноября 2024 г.</w:t>
      </w:r>
    </w:p>
    <w:sectPr w:rsidR="002328DA" w:rsidRPr="0055093D" w:rsidSect="00A46226">
      <w:footerReference w:type="first" r:id="rId60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EDCFA2" w14:textId="77777777" w:rsidR="00426E96" w:rsidRDefault="00426E96" w:rsidP="002328DA">
      <w:pPr>
        <w:spacing w:line="240" w:lineRule="auto"/>
      </w:pPr>
      <w:r>
        <w:separator/>
      </w:r>
    </w:p>
  </w:endnote>
  <w:endnote w:type="continuationSeparator" w:id="0">
    <w:p w14:paraId="7424430A" w14:textId="77777777" w:rsidR="00426E96" w:rsidRDefault="00426E96" w:rsidP="002328D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Roboto">
    <w:altName w:val="Arial"/>
    <w:charset w:val="00"/>
    <w:family w:val="auto"/>
    <w:pitch w:val="variable"/>
    <w:sig w:usb0="E00002FF" w:usb1="5000205B" w:usb2="0000002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21783611"/>
      <w:docPartObj>
        <w:docPartGallery w:val="Page Numbers (Bottom of Page)"/>
        <w:docPartUnique/>
      </w:docPartObj>
    </w:sdtPr>
    <w:sdtContent>
      <w:p w14:paraId="3B8D69C3" w14:textId="3EBC72B9" w:rsidR="00426E96" w:rsidRDefault="00426E96" w:rsidP="00F919B1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E917E2" w14:textId="28994E0A" w:rsidR="00426E96" w:rsidRDefault="00426E96" w:rsidP="00476867">
    <w:pPr>
      <w:pStyle w:val="afc"/>
      <w:ind w:firstLine="0"/>
    </w:pPr>
    <w:r>
      <w:t xml:space="preserve">                                                                       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C30129" w14:textId="77777777" w:rsidR="00426E96" w:rsidRDefault="00426E96" w:rsidP="002328DA">
      <w:pPr>
        <w:spacing w:line="240" w:lineRule="auto"/>
      </w:pPr>
      <w:r>
        <w:separator/>
      </w:r>
    </w:p>
  </w:footnote>
  <w:footnote w:type="continuationSeparator" w:id="0">
    <w:p w14:paraId="3DE67296" w14:textId="77777777" w:rsidR="00426E96" w:rsidRDefault="00426E96" w:rsidP="002328D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0BC64C4B"/>
    <w:multiLevelType w:val="hybridMultilevel"/>
    <w:tmpl w:val="8A6E0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D63AA9"/>
    <w:multiLevelType w:val="hybridMultilevel"/>
    <w:tmpl w:val="2AE61C80"/>
    <w:lvl w:ilvl="0" w:tplc="1DFCADD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199A5AB1"/>
    <w:multiLevelType w:val="hybridMultilevel"/>
    <w:tmpl w:val="0EBEF9EA"/>
    <w:lvl w:ilvl="0" w:tplc="473E6736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EC1A32"/>
    <w:multiLevelType w:val="multilevel"/>
    <w:tmpl w:val="4882F5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7A5264E"/>
    <w:multiLevelType w:val="multilevel"/>
    <w:tmpl w:val="ED6E4C08"/>
    <w:lvl w:ilvl="0">
      <w:start w:val="1"/>
      <w:numFmt w:val="decimal"/>
      <w:lvlText w:val="Задание № 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3F134E"/>
    <w:multiLevelType w:val="multilevel"/>
    <w:tmpl w:val="EABA6CD0"/>
    <w:lvl w:ilvl="0">
      <w:start w:val="1"/>
      <w:numFmt w:val="decimal"/>
      <w:pStyle w:val="1"/>
      <w:lvlText w:val="Задание № 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F1165C8"/>
    <w:multiLevelType w:val="multilevel"/>
    <w:tmpl w:val="F9BA02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FA1750B"/>
    <w:multiLevelType w:val="hybridMultilevel"/>
    <w:tmpl w:val="325E9BE8"/>
    <w:lvl w:ilvl="0" w:tplc="E018AEB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 w15:restartNumberingAfterBreak="0">
    <w:nsid w:val="737D48E1"/>
    <w:multiLevelType w:val="hybridMultilevel"/>
    <w:tmpl w:val="E6AA8334"/>
    <w:lvl w:ilvl="0" w:tplc="4AA2B6B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1" w15:restartNumberingAfterBreak="0">
    <w:nsid w:val="7F860E3F"/>
    <w:multiLevelType w:val="hybridMultilevel"/>
    <w:tmpl w:val="6522689A"/>
    <w:lvl w:ilvl="0" w:tplc="5C323E88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5"/>
  </w:num>
  <w:num w:numId="5">
    <w:abstractNumId w:val="7"/>
  </w:num>
  <w:num w:numId="6">
    <w:abstractNumId w:val="4"/>
  </w:num>
  <w:num w:numId="7">
    <w:abstractNumId w:val="0"/>
  </w:num>
  <w:num w:numId="8">
    <w:abstractNumId w:val="6"/>
  </w:num>
  <w:num w:numId="9">
    <w:abstractNumId w:val="9"/>
  </w:num>
  <w:num w:numId="10">
    <w:abstractNumId w:val="2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hdrShapeDefaults>
    <o:shapedefaults v:ext="edit" spidmax="4505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25421"/>
    <w:rsid w:val="0000189C"/>
    <w:rsid w:val="00001C98"/>
    <w:rsid w:val="00005F66"/>
    <w:rsid w:val="000118F2"/>
    <w:rsid w:val="00020587"/>
    <w:rsid w:val="00020B7D"/>
    <w:rsid w:val="00023A19"/>
    <w:rsid w:val="000365C2"/>
    <w:rsid w:val="00040318"/>
    <w:rsid w:val="00044303"/>
    <w:rsid w:val="00045508"/>
    <w:rsid w:val="000462BC"/>
    <w:rsid w:val="00047329"/>
    <w:rsid w:val="00055B7F"/>
    <w:rsid w:val="00060A1B"/>
    <w:rsid w:val="000667BF"/>
    <w:rsid w:val="00073E12"/>
    <w:rsid w:val="00075409"/>
    <w:rsid w:val="000757C0"/>
    <w:rsid w:val="0007789E"/>
    <w:rsid w:val="000821FC"/>
    <w:rsid w:val="0008747E"/>
    <w:rsid w:val="0009169E"/>
    <w:rsid w:val="00093F9E"/>
    <w:rsid w:val="00094F10"/>
    <w:rsid w:val="000A7A54"/>
    <w:rsid w:val="000B3DD7"/>
    <w:rsid w:val="000B790F"/>
    <w:rsid w:val="000C0D53"/>
    <w:rsid w:val="000C2FE9"/>
    <w:rsid w:val="000C386B"/>
    <w:rsid w:val="000D1691"/>
    <w:rsid w:val="000D5B3B"/>
    <w:rsid w:val="000D7051"/>
    <w:rsid w:val="000D7B64"/>
    <w:rsid w:val="000E089D"/>
    <w:rsid w:val="000F0813"/>
    <w:rsid w:val="000F1831"/>
    <w:rsid w:val="000F41A2"/>
    <w:rsid w:val="0010261E"/>
    <w:rsid w:val="0012250E"/>
    <w:rsid w:val="00126E04"/>
    <w:rsid w:val="0013073D"/>
    <w:rsid w:val="0013262D"/>
    <w:rsid w:val="00146CE3"/>
    <w:rsid w:val="00151167"/>
    <w:rsid w:val="00153F5D"/>
    <w:rsid w:val="001554E7"/>
    <w:rsid w:val="001631E3"/>
    <w:rsid w:val="00163D6B"/>
    <w:rsid w:val="001653A2"/>
    <w:rsid w:val="001779D5"/>
    <w:rsid w:val="00187CCC"/>
    <w:rsid w:val="001904F3"/>
    <w:rsid w:val="001906F7"/>
    <w:rsid w:val="001909A3"/>
    <w:rsid w:val="00192D22"/>
    <w:rsid w:val="00194610"/>
    <w:rsid w:val="001A3EEE"/>
    <w:rsid w:val="001A5E79"/>
    <w:rsid w:val="001B1292"/>
    <w:rsid w:val="001B425B"/>
    <w:rsid w:val="001B53A4"/>
    <w:rsid w:val="001B7D45"/>
    <w:rsid w:val="001C1163"/>
    <w:rsid w:val="001C1F33"/>
    <w:rsid w:val="001D5712"/>
    <w:rsid w:val="001E0098"/>
    <w:rsid w:val="001E27BC"/>
    <w:rsid w:val="001E2CDD"/>
    <w:rsid w:val="001E4BED"/>
    <w:rsid w:val="001F1CB0"/>
    <w:rsid w:val="001F1D4B"/>
    <w:rsid w:val="001F4446"/>
    <w:rsid w:val="001F6C4F"/>
    <w:rsid w:val="00200B2E"/>
    <w:rsid w:val="0020530C"/>
    <w:rsid w:val="00205CB8"/>
    <w:rsid w:val="00206D95"/>
    <w:rsid w:val="0020721B"/>
    <w:rsid w:val="00212F18"/>
    <w:rsid w:val="00221386"/>
    <w:rsid w:val="00227D6E"/>
    <w:rsid w:val="002328DA"/>
    <w:rsid w:val="00234454"/>
    <w:rsid w:val="00237AE3"/>
    <w:rsid w:val="00240297"/>
    <w:rsid w:val="00241C8F"/>
    <w:rsid w:val="002424F8"/>
    <w:rsid w:val="00246872"/>
    <w:rsid w:val="00267D63"/>
    <w:rsid w:val="00270609"/>
    <w:rsid w:val="00272A5C"/>
    <w:rsid w:val="00274D38"/>
    <w:rsid w:val="00274D86"/>
    <w:rsid w:val="00285586"/>
    <w:rsid w:val="0029463D"/>
    <w:rsid w:val="002964E8"/>
    <w:rsid w:val="002B267F"/>
    <w:rsid w:val="002B2D73"/>
    <w:rsid w:val="002B4651"/>
    <w:rsid w:val="002B5E81"/>
    <w:rsid w:val="002B65B1"/>
    <w:rsid w:val="002C4265"/>
    <w:rsid w:val="002C6511"/>
    <w:rsid w:val="002C6640"/>
    <w:rsid w:val="002E04B2"/>
    <w:rsid w:val="002E128C"/>
    <w:rsid w:val="002E42E5"/>
    <w:rsid w:val="002F0E46"/>
    <w:rsid w:val="002F4A34"/>
    <w:rsid w:val="00300435"/>
    <w:rsid w:val="003109F6"/>
    <w:rsid w:val="003149A0"/>
    <w:rsid w:val="00315007"/>
    <w:rsid w:val="003174C2"/>
    <w:rsid w:val="00317524"/>
    <w:rsid w:val="00321DFF"/>
    <w:rsid w:val="00326C8B"/>
    <w:rsid w:val="003367F0"/>
    <w:rsid w:val="00337562"/>
    <w:rsid w:val="003503B7"/>
    <w:rsid w:val="00351AEA"/>
    <w:rsid w:val="003529E6"/>
    <w:rsid w:val="00353CDA"/>
    <w:rsid w:val="0035671D"/>
    <w:rsid w:val="00357233"/>
    <w:rsid w:val="003600C9"/>
    <w:rsid w:val="00364959"/>
    <w:rsid w:val="00366564"/>
    <w:rsid w:val="003731F3"/>
    <w:rsid w:val="0038134A"/>
    <w:rsid w:val="00384DBE"/>
    <w:rsid w:val="003924FF"/>
    <w:rsid w:val="003931B3"/>
    <w:rsid w:val="00394761"/>
    <w:rsid w:val="00395628"/>
    <w:rsid w:val="003968D7"/>
    <w:rsid w:val="003A6E88"/>
    <w:rsid w:val="003B13BD"/>
    <w:rsid w:val="003B1E53"/>
    <w:rsid w:val="003B59DD"/>
    <w:rsid w:val="003C1ACE"/>
    <w:rsid w:val="003C2C86"/>
    <w:rsid w:val="003D099C"/>
    <w:rsid w:val="003D329A"/>
    <w:rsid w:val="003D3774"/>
    <w:rsid w:val="003D4491"/>
    <w:rsid w:val="003E6B92"/>
    <w:rsid w:val="003E70F4"/>
    <w:rsid w:val="003F5C96"/>
    <w:rsid w:val="003F5D45"/>
    <w:rsid w:val="00400175"/>
    <w:rsid w:val="004003C3"/>
    <w:rsid w:val="004021E5"/>
    <w:rsid w:val="00403F07"/>
    <w:rsid w:val="0041362E"/>
    <w:rsid w:val="00425124"/>
    <w:rsid w:val="00426E96"/>
    <w:rsid w:val="004323E5"/>
    <w:rsid w:val="00432566"/>
    <w:rsid w:val="004351C9"/>
    <w:rsid w:val="00436644"/>
    <w:rsid w:val="00445C53"/>
    <w:rsid w:val="00447329"/>
    <w:rsid w:val="00452BA6"/>
    <w:rsid w:val="0045714A"/>
    <w:rsid w:val="00466A87"/>
    <w:rsid w:val="00467A2F"/>
    <w:rsid w:val="00474DD1"/>
    <w:rsid w:val="0047535B"/>
    <w:rsid w:val="00476867"/>
    <w:rsid w:val="004A5717"/>
    <w:rsid w:val="004B1231"/>
    <w:rsid w:val="004B504E"/>
    <w:rsid w:val="004D3109"/>
    <w:rsid w:val="004D4D9C"/>
    <w:rsid w:val="004E2D9A"/>
    <w:rsid w:val="004E5CC8"/>
    <w:rsid w:val="004F1C89"/>
    <w:rsid w:val="004F3CB3"/>
    <w:rsid w:val="004F5E8B"/>
    <w:rsid w:val="0050172B"/>
    <w:rsid w:val="0050471E"/>
    <w:rsid w:val="00505C4C"/>
    <w:rsid w:val="005105A5"/>
    <w:rsid w:val="005128F8"/>
    <w:rsid w:val="005177EE"/>
    <w:rsid w:val="005246C5"/>
    <w:rsid w:val="005279EC"/>
    <w:rsid w:val="005323BE"/>
    <w:rsid w:val="00535726"/>
    <w:rsid w:val="00536554"/>
    <w:rsid w:val="00536B98"/>
    <w:rsid w:val="005374CE"/>
    <w:rsid w:val="0054330F"/>
    <w:rsid w:val="005451AD"/>
    <w:rsid w:val="00545DC7"/>
    <w:rsid w:val="0055093D"/>
    <w:rsid w:val="0056185B"/>
    <w:rsid w:val="00563CB9"/>
    <w:rsid w:val="00573BE5"/>
    <w:rsid w:val="00574EFF"/>
    <w:rsid w:val="00582EDE"/>
    <w:rsid w:val="00583730"/>
    <w:rsid w:val="00585958"/>
    <w:rsid w:val="005929C5"/>
    <w:rsid w:val="005948DF"/>
    <w:rsid w:val="005A043E"/>
    <w:rsid w:val="005A28D4"/>
    <w:rsid w:val="005A31B6"/>
    <w:rsid w:val="005B3938"/>
    <w:rsid w:val="005C0D54"/>
    <w:rsid w:val="005C3695"/>
    <w:rsid w:val="005D240E"/>
    <w:rsid w:val="005D29C9"/>
    <w:rsid w:val="005E20D9"/>
    <w:rsid w:val="005F5CA3"/>
    <w:rsid w:val="005F6C74"/>
    <w:rsid w:val="00606B3D"/>
    <w:rsid w:val="00610C04"/>
    <w:rsid w:val="00612B9E"/>
    <w:rsid w:val="00613B23"/>
    <w:rsid w:val="00614C30"/>
    <w:rsid w:val="0061618E"/>
    <w:rsid w:val="00626AD0"/>
    <w:rsid w:val="00633C75"/>
    <w:rsid w:val="00636716"/>
    <w:rsid w:val="00641F68"/>
    <w:rsid w:val="0064246D"/>
    <w:rsid w:val="00642D0A"/>
    <w:rsid w:val="0065459D"/>
    <w:rsid w:val="00655790"/>
    <w:rsid w:val="006610CB"/>
    <w:rsid w:val="006611EB"/>
    <w:rsid w:val="00662583"/>
    <w:rsid w:val="00671EBE"/>
    <w:rsid w:val="00683D48"/>
    <w:rsid w:val="006A398B"/>
    <w:rsid w:val="006A3EAF"/>
    <w:rsid w:val="006A3EF5"/>
    <w:rsid w:val="006A46C8"/>
    <w:rsid w:val="006A4BAB"/>
    <w:rsid w:val="006A518D"/>
    <w:rsid w:val="006B2710"/>
    <w:rsid w:val="006B64D9"/>
    <w:rsid w:val="006C2E3A"/>
    <w:rsid w:val="006C6F03"/>
    <w:rsid w:val="006C725C"/>
    <w:rsid w:val="006D0E92"/>
    <w:rsid w:val="006D3866"/>
    <w:rsid w:val="006D79F8"/>
    <w:rsid w:val="006F5570"/>
    <w:rsid w:val="006F5887"/>
    <w:rsid w:val="00703834"/>
    <w:rsid w:val="0070387D"/>
    <w:rsid w:val="00707400"/>
    <w:rsid w:val="00714973"/>
    <w:rsid w:val="007170BC"/>
    <w:rsid w:val="00722C42"/>
    <w:rsid w:val="00730630"/>
    <w:rsid w:val="00731A0B"/>
    <w:rsid w:val="007338B7"/>
    <w:rsid w:val="00737541"/>
    <w:rsid w:val="00740225"/>
    <w:rsid w:val="0074395A"/>
    <w:rsid w:val="00744790"/>
    <w:rsid w:val="0076465A"/>
    <w:rsid w:val="00774D96"/>
    <w:rsid w:val="0077709C"/>
    <w:rsid w:val="00783E40"/>
    <w:rsid w:val="00784038"/>
    <w:rsid w:val="00787A17"/>
    <w:rsid w:val="007B0B43"/>
    <w:rsid w:val="007B39EF"/>
    <w:rsid w:val="007B61D5"/>
    <w:rsid w:val="007B76A4"/>
    <w:rsid w:val="007C4EB9"/>
    <w:rsid w:val="007D73D3"/>
    <w:rsid w:val="007D7B37"/>
    <w:rsid w:val="007E059D"/>
    <w:rsid w:val="0080672D"/>
    <w:rsid w:val="00811321"/>
    <w:rsid w:val="0081256A"/>
    <w:rsid w:val="00813067"/>
    <w:rsid w:val="0081734B"/>
    <w:rsid w:val="00822F2B"/>
    <w:rsid w:val="0082630B"/>
    <w:rsid w:val="0083505D"/>
    <w:rsid w:val="00835C34"/>
    <w:rsid w:val="008370C4"/>
    <w:rsid w:val="0083724B"/>
    <w:rsid w:val="008406A8"/>
    <w:rsid w:val="0085064D"/>
    <w:rsid w:val="00851C20"/>
    <w:rsid w:val="00852773"/>
    <w:rsid w:val="0085546D"/>
    <w:rsid w:val="00864E1A"/>
    <w:rsid w:val="00874BA9"/>
    <w:rsid w:val="0087521A"/>
    <w:rsid w:val="00876757"/>
    <w:rsid w:val="008819D1"/>
    <w:rsid w:val="00884CF6"/>
    <w:rsid w:val="008910C6"/>
    <w:rsid w:val="008A1DF9"/>
    <w:rsid w:val="008B0C14"/>
    <w:rsid w:val="008C0006"/>
    <w:rsid w:val="008C021E"/>
    <w:rsid w:val="008C2F80"/>
    <w:rsid w:val="008C3283"/>
    <w:rsid w:val="008C51A1"/>
    <w:rsid w:val="008D3594"/>
    <w:rsid w:val="008D457E"/>
    <w:rsid w:val="008D6C75"/>
    <w:rsid w:val="008D733C"/>
    <w:rsid w:val="008E4FB7"/>
    <w:rsid w:val="008E50EF"/>
    <w:rsid w:val="008E6D83"/>
    <w:rsid w:val="008F15E4"/>
    <w:rsid w:val="0090254A"/>
    <w:rsid w:val="00903241"/>
    <w:rsid w:val="00904084"/>
    <w:rsid w:val="009072FB"/>
    <w:rsid w:val="00910088"/>
    <w:rsid w:val="0091283F"/>
    <w:rsid w:val="00912B6D"/>
    <w:rsid w:val="00920EC7"/>
    <w:rsid w:val="0092237D"/>
    <w:rsid w:val="00923790"/>
    <w:rsid w:val="00926910"/>
    <w:rsid w:val="00934582"/>
    <w:rsid w:val="00943580"/>
    <w:rsid w:val="00943818"/>
    <w:rsid w:val="0094493C"/>
    <w:rsid w:val="00945AE8"/>
    <w:rsid w:val="009516ED"/>
    <w:rsid w:val="009534A9"/>
    <w:rsid w:val="00963DDE"/>
    <w:rsid w:val="0097179F"/>
    <w:rsid w:val="00982122"/>
    <w:rsid w:val="00982139"/>
    <w:rsid w:val="00985DEF"/>
    <w:rsid w:val="00987101"/>
    <w:rsid w:val="0099082D"/>
    <w:rsid w:val="00994DE4"/>
    <w:rsid w:val="009952EC"/>
    <w:rsid w:val="009A2E13"/>
    <w:rsid w:val="009C38A7"/>
    <w:rsid w:val="009C65B9"/>
    <w:rsid w:val="009D144A"/>
    <w:rsid w:val="009D1586"/>
    <w:rsid w:val="009D4F46"/>
    <w:rsid w:val="009D5E8E"/>
    <w:rsid w:val="009D752B"/>
    <w:rsid w:val="009E1364"/>
    <w:rsid w:val="009E1BC2"/>
    <w:rsid w:val="009E31CF"/>
    <w:rsid w:val="00A06EC8"/>
    <w:rsid w:val="00A2388F"/>
    <w:rsid w:val="00A25421"/>
    <w:rsid w:val="00A276F0"/>
    <w:rsid w:val="00A309CB"/>
    <w:rsid w:val="00A31F04"/>
    <w:rsid w:val="00A36B62"/>
    <w:rsid w:val="00A37698"/>
    <w:rsid w:val="00A40F53"/>
    <w:rsid w:val="00A46226"/>
    <w:rsid w:val="00A46E01"/>
    <w:rsid w:val="00A50A50"/>
    <w:rsid w:val="00A53230"/>
    <w:rsid w:val="00A611A1"/>
    <w:rsid w:val="00A613D7"/>
    <w:rsid w:val="00A638C3"/>
    <w:rsid w:val="00A64114"/>
    <w:rsid w:val="00A6427D"/>
    <w:rsid w:val="00A72F52"/>
    <w:rsid w:val="00A774BC"/>
    <w:rsid w:val="00A8189C"/>
    <w:rsid w:val="00A8341F"/>
    <w:rsid w:val="00A8440D"/>
    <w:rsid w:val="00A85A5F"/>
    <w:rsid w:val="00AA7A84"/>
    <w:rsid w:val="00AB0A00"/>
    <w:rsid w:val="00AC20EF"/>
    <w:rsid w:val="00AC65CB"/>
    <w:rsid w:val="00AD0DA2"/>
    <w:rsid w:val="00AE0B05"/>
    <w:rsid w:val="00AE7450"/>
    <w:rsid w:val="00AF453E"/>
    <w:rsid w:val="00B0248E"/>
    <w:rsid w:val="00B05D58"/>
    <w:rsid w:val="00B0793D"/>
    <w:rsid w:val="00B156AB"/>
    <w:rsid w:val="00B22C57"/>
    <w:rsid w:val="00B36D00"/>
    <w:rsid w:val="00B436DC"/>
    <w:rsid w:val="00B45FF9"/>
    <w:rsid w:val="00B50902"/>
    <w:rsid w:val="00B6687B"/>
    <w:rsid w:val="00B91FA7"/>
    <w:rsid w:val="00BA0297"/>
    <w:rsid w:val="00BA20DA"/>
    <w:rsid w:val="00BA27EA"/>
    <w:rsid w:val="00BA5C14"/>
    <w:rsid w:val="00BB0985"/>
    <w:rsid w:val="00BB27BA"/>
    <w:rsid w:val="00BC1998"/>
    <w:rsid w:val="00BC27A4"/>
    <w:rsid w:val="00BD6F24"/>
    <w:rsid w:val="00BD7FCB"/>
    <w:rsid w:val="00BF2B0D"/>
    <w:rsid w:val="00BF3E6B"/>
    <w:rsid w:val="00BF5C09"/>
    <w:rsid w:val="00C00B0B"/>
    <w:rsid w:val="00C0249C"/>
    <w:rsid w:val="00C03F18"/>
    <w:rsid w:val="00C04FCF"/>
    <w:rsid w:val="00C07783"/>
    <w:rsid w:val="00C164A1"/>
    <w:rsid w:val="00C32F0F"/>
    <w:rsid w:val="00C353F6"/>
    <w:rsid w:val="00C35E0A"/>
    <w:rsid w:val="00C367A6"/>
    <w:rsid w:val="00C41834"/>
    <w:rsid w:val="00C4237F"/>
    <w:rsid w:val="00C423B7"/>
    <w:rsid w:val="00C42685"/>
    <w:rsid w:val="00C441CF"/>
    <w:rsid w:val="00C47480"/>
    <w:rsid w:val="00C52644"/>
    <w:rsid w:val="00C5532A"/>
    <w:rsid w:val="00C572B5"/>
    <w:rsid w:val="00C60EF6"/>
    <w:rsid w:val="00C6278E"/>
    <w:rsid w:val="00C6509D"/>
    <w:rsid w:val="00C65914"/>
    <w:rsid w:val="00C66382"/>
    <w:rsid w:val="00C86FA7"/>
    <w:rsid w:val="00C910A6"/>
    <w:rsid w:val="00C93E13"/>
    <w:rsid w:val="00C943FD"/>
    <w:rsid w:val="00C96AFA"/>
    <w:rsid w:val="00C97A1F"/>
    <w:rsid w:val="00CA2A2B"/>
    <w:rsid w:val="00CA3266"/>
    <w:rsid w:val="00CA38F0"/>
    <w:rsid w:val="00CA6F7D"/>
    <w:rsid w:val="00CB188C"/>
    <w:rsid w:val="00CB5334"/>
    <w:rsid w:val="00CB7931"/>
    <w:rsid w:val="00CC4395"/>
    <w:rsid w:val="00CD02D6"/>
    <w:rsid w:val="00CD0603"/>
    <w:rsid w:val="00CD763B"/>
    <w:rsid w:val="00CE0390"/>
    <w:rsid w:val="00CE6DE3"/>
    <w:rsid w:val="00CF40BA"/>
    <w:rsid w:val="00CF6125"/>
    <w:rsid w:val="00D02184"/>
    <w:rsid w:val="00D12CD6"/>
    <w:rsid w:val="00D22985"/>
    <w:rsid w:val="00D25EBA"/>
    <w:rsid w:val="00D27FB8"/>
    <w:rsid w:val="00D30270"/>
    <w:rsid w:val="00D31AD5"/>
    <w:rsid w:val="00D323D9"/>
    <w:rsid w:val="00D34503"/>
    <w:rsid w:val="00D34CEA"/>
    <w:rsid w:val="00D370BC"/>
    <w:rsid w:val="00D42684"/>
    <w:rsid w:val="00D47C54"/>
    <w:rsid w:val="00D51299"/>
    <w:rsid w:val="00D54EAB"/>
    <w:rsid w:val="00D55845"/>
    <w:rsid w:val="00D64A87"/>
    <w:rsid w:val="00D74FC3"/>
    <w:rsid w:val="00D816BC"/>
    <w:rsid w:val="00D86C3E"/>
    <w:rsid w:val="00D911A5"/>
    <w:rsid w:val="00D91AAB"/>
    <w:rsid w:val="00D93FD7"/>
    <w:rsid w:val="00D96FF9"/>
    <w:rsid w:val="00DA0EAF"/>
    <w:rsid w:val="00DA30C2"/>
    <w:rsid w:val="00DB2EA1"/>
    <w:rsid w:val="00DB5EBC"/>
    <w:rsid w:val="00DB61B9"/>
    <w:rsid w:val="00DC101D"/>
    <w:rsid w:val="00DC418E"/>
    <w:rsid w:val="00DC4439"/>
    <w:rsid w:val="00DC541F"/>
    <w:rsid w:val="00DC75DD"/>
    <w:rsid w:val="00DD30F9"/>
    <w:rsid w:val="00DD7F24"/>
    <w:rsid w:val="00DE27EA"/>
    <w:rsid w:val="00DE399D"/>
    <w:rsid w:val="00E00DB3"/>
    <w:rsid w:val="00E06CC2"/>
    <w:rsid w:val="00E22874"/>
    <w:rsid w:val="00E235E4"/>
    <w:rsid w:val="00E3289E"/>
    <w:rsid w:val="00E3656F"/>
    <w:rsid w:val="00E42D0A"/>
    <w:rsid w:val="00E45100"/>
    <w:rsid w:val="00E465E7"/>
    <w:rsid w:val="00E50F9C"/>
    <w:rsid w:val="00E512AC"/>
    <w:rsid w:val="00E538EE"/>
    <w:rsid w:val="00E53B47"/>
    <w:rsid w:val="00E56392"/>
    <w:rsid w:val="00E5767B"/>
    <w:rsid w:val="00E735DC"/>
    <w:rsid w:val="00E759ED"/>
    <w:rsid w:val="00E861C1"/>
    <w:rsid w:val="00E873E2"/>
    <w:rsid w:val="00E922EF"/>
    <w:rsid w:val="00E9698D"/>
    <w:rsid w:val="00EA4A41"/>
    <w:rsid w:val="00EB185E"/>
    <w:rsid w:val="00EB1E1C"/>
    <w:rsid w:val="00EC25DC"/>
    <w:rsid w:val="00EC2607"/>
    <w:rsid w:val="00EC5FF3"/>
    <w:rsid w:val="00ED5505"/>
    <w:rsid w:val="00ED5B64"/>
    <w:rsid w:val="00ED794A"/>
    <w:rsid w:val="00EE1649"/>
    <w:rsid w:val="00EF2B19"/>
    <w:rsid w:val="00EF3097"/>
    <w:rsid w:val="00F01A51"/>
    <w:rsid w:val="00F06CB8"/>
    <w:rsid w:val="00F10C67"/>
    <w:rsid w:val="00F1296F"/>
    <w:rsid w:val="00F24407"/>
    <w:rsid w:val="00F27DF6"/>
    <w:rsid w:val="00F33E2A"/>
    <w:rsid w:val="00F34BFD"/>
    <w:rsid w:val="00F3624F"/>
    <w:rsid w:val="00F37312"/>
    <w:rsid w:val="00F476D4"/>
    <w:rsid w:val="00F478E5"/>
    <w:rsid w:val="00F7139E"/>
    <w:rsid w:val="00F71F70"/>
    <w:rsid w:val="00F72049"/>
    <w:rsid w:val="00F72BCC"/>
    <w:rsid w:val="00F816B3"/>
    <w:rsid w:val="00F85B59"/>
    <w:rsid w:val="00F919B1"/>
    <w:rsid w:val="00F91D2D"/>
    <w:rsid w:val="00FA2934"/>
    <w:rsid w:val="00FA3FD4"/>
    <w:rsid w:val="00FA52AA"/>
    <w:rsid w:val="00FB53D9"/>
    <w:rsid w:val="00FB59A3"/>
    <w:rsid w:val="00FB6C67"/>
    <w:rsid w:val="00FC071D"/>
    <w:rsid w:val="00FD14DA"/>
    <w:rsid w:val="00FD2003"/>
    <w:rsid w:val="00FD7D9F"/>
    <w:rsid w:val="00FE393C"/>
    <w:rsid w:val="00FE61BF"/>
    <w:rsid w:val="00FF2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7"/>
    <o:shapelayout v:ext="edit">
      <o:idmap v:ext="edit" data="1"/>
    </o:shapelayout>
  </w:shapeDefaults>
  <w:decimalSymbol w:val=","/>
  <w:listSeparator w:val=";"/>
  <w14:docId w14:val="72E9430D"/>
  <w15:chartTrackingRefBased/>
  <w15:docId w15:val="{3B950D3F-8644-44BB-89FF-C7C97F13C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2328DA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10">
    <w:name w:val="heading 1"/>
    <w:basedOn w:val="a0"/>
    <w:next w:val="a0"/>
    <w:link w:val="11"/>
    <w:uiPriority w:val="9"/>
    <w:qFormat/>
    <w:rsid w:val="001A3EEE"/>
    <w:pPr>
      <w:keepNext/>
      <w:keepLines/>
      <w:spacing w:before="360" w:after="40" w:line="240" w:lineRule="auto"/>
      <w:outlineLvl w:val="0"/>
    </w:pPr>
    <w:rPr>
      <w:rFonts w:asciiTheme="majorHAnsi" w:eastAsiaTheme="majorEastAsia" w:hAnsiTheme="majorHAnsi" w:cstheme="majorBidi"/>
      <w:color w:val="auto"/>
      <w:sz w:val="40"/>
      <w:szCs w:val="40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1A3EEE"/>
    <w:pPr>
      <w:keepNext/>
      <w:keepLines/>
      <w:spacing w:before="80" w:line="240" w:lineRule="auto"/>
      <w:outlineLvl w:val="1"/>
    </w:pPr>
    <w:rPr>
      <w:rFonts w:asciiTheme="majorHAnsi" w:eastAsiaTheme="majorEastAsia" w:hAnsiTheme="majorHAnsi" w:cstheme="majorBidi"/>
      <w:color w:val="auto"/>
      <w:szCs w:val="28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328DA"/>
    <w:pPr>
      <w:keepNext/>
      <w:keepLines/>
      <w:spacing w:before="8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2328DA"/>
    <w:pPr>
      <w:keepNext/>
      <w:keepLines/>
      <w:spacing w:before="80"/>
      <w:outlineLvl w:val="3"/>
    </w:pPr>
    <w:rPr>
      <w:rFonts w:asciiTheme="majorHAnsi" w:eastAsiaTheme="majorEastAsia" w:hAnsiTheme="majorHAnsi" w:cstheme="majorBidi"/>
      <w:color w:val="70AD47" w:themeColor="accent6"/>
      <w:sz w:val="22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2328D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i/>
      <w:iCs/>
      <w:color w:val="70AD47" w:themeColor="accent6"/>
      <w:sz w:val="22"/>
      <w:szCs w:val="22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2328D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70AD47" w:themeColor="accent6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2328D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b/>
      <w:bCs/>
      <w:color w:val="70AD47" w:themeColor="accent6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2328D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2328DA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70AD47" w:themeColor="accent6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uiPriority w:val="9"/>
    <w:rsid w:val="001A3EEE"/>
    <w:rPr>
      <w:rFonts w:asciiTheme="majorHAnsi" w:eastAsiaTheme="majorEastAsia" w:hAnsiTheme="majorHAnsi" w:cstheme="majorBidi"/>
      <w:sz w:val="40"/>
      <w:szCs w:val="40"/>
      <w:lang w:eastAsia="en-US"/>
    </w:rPr>
  </w:style>
  <w:style w:type="character" w:customStyle="1" w:styleId="20">
    <w:name w:val="Заголовок 2 Знак"/>
    <w:basedOn w:val="a1"/>
    <w:link w:val="2"/>
    <w:uiPriority w:val="9"/>
    <w:semiHidden/>
    <w:rsid w:val="001A3EEE"/>
    <w:rPr>
      <w:rFonts w:asciiTheme="majorHAnsi" w:eastAsiaTheme="majorEastAsia" w:hAnsiTheme="majorHAnsi" w:cstheme="majorBidi"/>
      <w:sz w:val="28"/>
      <w:szCs w:val="28"/>
      <w:lang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2328DA"/>
    <w:rPr>
      <w:rFonts w:asciiTheme="majorHAnsi" w:eastAsiaTheme="majorEastAsia" w:hAnsiTheme="majorHAnsi" w:cstheme="majorBidi"/>
      <w:color w:val="538135" w:themeColor="accent6" w:themeShade="BF"/>
      <w:sz w:val="24"/>
      <w:szCs w:val="24"/>
      <w:lang w:eastAsia="en-US"/>
    </w:rPr>
  </w:style>
  <w:style w:type="character" w:customStyle="1" w:styleId="40">
    <w:name w:val="Заголовок 4 Знак"/>
    <w:basedOn w:val="a1"/>
    <w:link w:val="4"/>
    <w:uiPriority w:val="9"/>
    <w:semiHidden/>
    <w:rsid w:val="002328DA"/>
    <w:rPr>
      <w:rFonts w:asciiTheme="majorHAnsi" w:eastAsiaTheme="majorEastAsia" w:hAnsiTheme="majorHAnsi" w:cstheme="majorBidi"/>
      <w:color w:val="70AD47" w:themeColor="accent6"/>
      <w:lang w:eastAsia="en-US"/>
    </w:rPr>
  </w:style>
  <w:style w:type="character" w:customStyle="1" w:styleId="50">
    <w:name w:val="Заголовок 5 Знак"/>
    <w:basedOn w:val="a1"/>
    <w:link w:val="5"/>
    <w:uiPriority w:val="9"/>
    <w:semiHidden/>
    <w:rsid w:val="002328DA"/>
    <w:rPr>
      <w:rFonts w:asciiTheme="majorHAnsi" w:eastAsiaTheme="majorEastAsia" w:hAnsiTheme="majorHAnsi" w:cstheme="majorBidi"/>
      <w:i/>
      <w:iCs/>
      <w:color w:val="70AD47" w:themeColor="accent6"/>
      <w:lang w:eastAsia="en-US"/>
    </w:rPr>
  </w:style>
  <w:style w:type="character" w:customStyle="1" w:styleId="60">
    <w:name w:val="Заголовок 6 Знак"/>
    <w:basedOn w:val="a1"/>
    <w:link w:val="6"/>
    <w:uiPriority w:val="9"/>
    <w:semiHidden/>
    <w:rsid w:val="002328DA"/>
    <w:rPr>
      <w:rFonts w:asciiTheme="majorHAnsi" w:eastAsiaTheme="majorEastAsia" w:hAnsiTheme="majorHAnsi" w:cstheme="majorBidi"/>
      <w:color w:val="70AD47" w:themeColor="accent6"/>
      <w:sz w:val="28"/>
      <w:szCs w:val="21"/>
      <w:lang w:eastAsia="en-US"/>
    </w:rPr>
  </w:style>
  <w:style w:type="character" w:customStyle="1" w:styleId="70">
    <w:name w:val="Заголовок 7 Знак"/>
    <w:basedOn w:val="a1"/>
    <w:link w:val="7"/>
    <w:uiPriority w:val="9"/>
    <w:semiHidden/>
    <w:rsid w:val="002328DA"/>
    <w:rPr>
      <w:rFonts w:asciiTheme="majorHAnsi" w:eastAsiaTheme="majorEastAsia" w:hAnsiTheme="majorHAnsi" w:cstheme="majorBidi"/>
      <w:b/>
      <w:bCs/>
      <w:color w:val="70AD47" w:themeColor="accent6"/>
      <w:sz w:val="28"/>
      <w:szCs w:val="21"/>
      <w:lang w:eastAsia="en-US"/>
    </w:rPr>
  </w:style>
  <w:style w:type="character" w:customStyle="1" w:styleId="80">
    <w:name w:val="Заголовок 8 Знак"/>
    <w:basedOn w:val="a1"/>
    <w:link w:val="8"/>
    <w:uiPriority w:val="9"/>
    <w:semiHidden/>
    <w:rsid w:val="002328DA"/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  <w:lang w:eastAsia="en-US"/>
    </w:rPr>
  </w:style>
  <w:style w:type="character" w:customStyle="1" w:styleId="90">
    <w:name w:val="Заголовок 9 Знак"/>
    <w:basedOn w:val="a1"/>
    <w:link w:val="9"/>
    <w:uiPriority w:val="9"/>
    <w:semiHidden/>
    <w:rsid w:val="002328DA"/>
    <w:rPr>
      <w:rFonts w:asciiTheme="majorHAnsi" w:eastAsiaTheme="majorEastAsia" w:hAnsiTheme="majorHAnsi" w:cstheme="majorBidi"/>
      <w:i/>
      <w:iCs/>
      <w:color w:val="70AD47" w:themeColor="accent6"/>
      <w:sz w:val="20"/>
      <w:szCs w:val="20"/>
      <w:lang w:eastAsia="en-US"/>
    </w:rPr>
  </w:style>
  <w:style w:type="paragraph" w:styleId="a4">
    <w:name w:val="List Paragraph"/>
    <w:basedOn w:val="a0"/>
    <w:uiPriority w:val="34"/>
    <w:qFormat/>
    <w:rsid w:val="002328DA"/>
    <w:pPr>
      <w:spacing w:after="200" w:line="276" w:lineRule="auto"/>
      <w:ind w:left="720"/>
      <w:contextualSpacing/>
    </w:pPr>
    <w:rPr>
      <w:lang w:eastAsia="ru-RU"/>
    </w:rPr>
  </w:style>
  <w:style w:type="paragraph" w:styleId="a5">
    <w:name w:val="Title"/>
    <w:basedOn w:val="a0"/>
    <w:next w:val="a0"/>
    <w:link w:val="a6"/>
    <w:uiPriority w:val="10"/>
    <w:qFormat/>
    <w:rsid w:val="002328DA"/>
    <w:pPr>
      <w:spacing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character" w:customStyle="1" w:styleId="a6">
    <w:name w:val="Заголовок Знак"/>
    <w:basedOn w:val="a1"/>
    <w:link w:val="a5"/>
    <w:uiPriority w:val="10"/>
    <w:rsid w:val="002328DA"/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  <w:lang w:eastAsia="en-US"/>
    </w:rPr>
  </w:style>
  <w:style w:type="paragraph" w:styleId="a7">
    <w:name w:val="Subtitle"/>
    <w:basedOn w:val="a0"/>
    <w:next w:val="a0"/>
    <w:link w:val="a8"/>
    <w:uiPriority w:val="11"/>
    <w:qFormat/>
    <w:rsid w:val="002328DA"/>
    <w:pPr>
      <w:numPr>
        <w:ilvl w:val="1"/>
      </w:numPr>
      <w:spacing w:line="240" w:lineRule="auto"/>
      <w:ind w:firstLine="709"/>
    </w:pPr>
    <w:rPr>
      <w:rFonts w:asciiTheme="majorHAnsi" w:eastAsiaTheme="majorEastAsia" w:hAnsiTheme="majorHAnsi" w:cstheme="majorBidi"/>
      <w:sz w:val="30"/>
      <w:szCs w:val="30"/>
    </w:rPr>
  </w:style>
  <w:style w:type="character" w:customStyle="1" w:styleId="a8">
    <w:name w:val="Подзаголовок Знак"/>
    <w:basedOn w:val="a1"/>
    <w:link w:val="a7"/>
    <w:uiPriority w:val="11"/>
    <w:rsid w:val="002328DA"/>
    <w:rPr>
      <w:rFonts w:asciiTheme="majorHAnsi" w:eastAsiaTheme="majorEastAsia" w:hAnsiTheme="majorHAnsi" w:cstheme="majorBidi"/>
      <w:color w:val="000000" w:themeColor="text1"/>
      <w:sz w:val="30"/>
      <w:szCs w:val="30"/>
      <w:lang w:eastAsia="en-US"/>
    </w:rPr>
  </w:style>
  <w:style w:type="paragraph" w:styleId="21">
    <w:name w:val="Quote"/>
    <w:basedOn w:val="a0"/>
    <w:next w:val="a0"/>
    <w:link w:val="22"/>
    <w:uiPriority w:val="29"/>
    <w:qFormat/>
    <w:rsid w:val="002328DA"/>
    <w:pPr>
      <w:spacing w:before="160"/>
      <w:ind w:left="720" w:right="720"/>
      <w:jc w:val="center"/>
    </w:pPr>
    <w:rPr>
      <w:i/>
      <w:iCs/>
      <w:color w:val="262626" w:themeColor="text1" w:themeTint="D9"/>
    </w:rPr>
  </w:style>
  <w:style w:type="character" w:customStyle="1" w:styleId="22">
    <w:name w:val="Цитата 2 Знак"/>
    <w:basedOn w:val="a1"/>
    <w:link w:val="21"/>
    <w:uiPriority w:val="29"/>
    <w:rsid w:val="002328DA"/>
    <w:rPr>
      <w:rFonts w:ascii="Times New Roman" w:hAnsi="Times New Roman"/>
      <w:i/>
      <w:iCs/>
      <w:color w:val="262626" w:themeColor="text1" w:themeTint="D9"/>
      <w:sz w:val="28"/>
      <w:szCs w:val="21"/>
      <w:lang w:eastAsia="en-US"/>
    </w:rPr>
  </w:style>
  <w:style w:type="character" w:styleId="a9">
    <w:name w:val="Intense Emphasis"/>
    <w:basedOn w:val="a1"/>
    <w:uiPriority w:val="21"/>
    <w:qFormat/>
    <w:rsid w:val="002328DA"/>
    <w:rPr>
      <w:b/>
      <w:bCs/>
      <w:i/>
      <w:iCs/>
    </w:rPr>
  </w:style>
  <w:style w:type="paragraph" w:styleId="aa">
    <w:name w:val="Intense Quote"/>
    <w:basedOn w:val="a0"/>
    <w:next w:val="a0"/>
    <w:link w:val="ab"/>
    <w:uiPriority w:val="30"/>
    <w:qFormat/>
    <w:rsid w:val="001A3EEE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sz w:val="32"/>
      <w:szCs w:val="32"/>
    </w:rPr>
  </w:style>
  <w:style w:type="character" w:customStyle="1" w:styleId="ab">
    <w:name w:val="Выделенная цитата Знак"/>
    <w:basedOn w:val="a1"/>
    <w:link w:val="aa"/>
    <w:uiPriority w:val="30"/>
    <w:rsid w:val="001A3EEE"/>
    <w:rPr>
      <w:rFonts w:asciiTheme="majorHAnsi" w:eastAsiaTheme="majorEastAsia" w:hAnsiTheme="majorHAnsi" w:cstheme="majorBidi"/>
      <w:i/>
      <w:iCs/>
      <w:color w:val="000000" w:themeColor="text1"/>
      <w:sz w:val="32"/>
      <w:szCs w:val="32"/>
      <w:lang w:eastAsia="en-US"/>
    </w:rPr>
  </w:style>
  <w:style w:type="character" w:styleId="ac">
    <w:name w:val="Intense Reference"/>
    <w:basedOn w:val="a1"/>
    <w:uiPriority w:val="32"/>
    <w:qFormat/>
    <w:rsid w:val="001A3EEE"/>
    <w:rPr>
      <w:b/>
      <w:bCs/>
      <w:smallCaps/>
      <w:color w:val="auto"/>
    </w:rPr>
  </w:style>
  <w:style w:type="paragraph" w:customStyle="1" w:styleId="ad">
    <w:name w:val="ГОСТ"/>
    <w:basedOn w:val="a4"/>
    <w:link w:val="ae"/>
    <w:rsid w:val="002328DA"/>
    <w:pPr>
      <w:spacing w:after="360" w:line="360" w:lineRule="auto"/>
      <w:jc w:val="center"/>
    </w:pPr>
    <w:rPr>
      <w:lang w:eastAsia="en-US"/>
    </w:rPr>
  </w:style>
  <w:style w:type="character" w:customStyle="1" w:styleId="ae">
    <w:name w:val="ГОСТ Знак"/>
    <w:basedOn w:val="a1"/>
    <w:link w:val="ad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af">
    <w:name w:val="TOC Heading"/>
    <w:basedOn w:val="10"/>
    <w:next w:val="a0"/>
    <w:uiPriority w:val="39"/>
    <w:unhideWhenUsed/>
    <w:qFormat/>
    <w:rsid w:val="002328DA"/>
    <w:pPr>
      <w:outlineLvl w:val="9"/>
    </w:pPr>
  </w:style>
  <w:style w:type="paragraph" w:styleId="23">
    <w:name w:val="toc 2"/>
    <w:basedOn w:val="a0"/>
    <w:next w:val="a0"/>
    <w:autoRedefine/>
    <w:uiPriority w:val="39"/>
    <w:unhideWhenUsed/>
    <w:rsid w:val="002328DA"/>
    <w:pPr>
      <w:spacing w:after="100"/>
      <w:ind w:left="220"/>
    </w:pPr>
    <w:rPr>
      <w:rFonts w:cs="Times New Roman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2328DA"/>
    <w:pPr>
      <w:spacing w:after="100"/>
    </w:pPr>
    <w:rPr>
      <w:rFonts w:cs="Times New Roman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2328DA"/>
    <w:pPr>
      <w:spacing w:after="100"/>
      <w:ind w:left="440"/>
    </w:pPr>
    <w:rPr>
      <w:rFonts w:cs="Times New Roman"/>
      <w:lang w:eastAsia="ru-RU"/>
    </w:rPr>
  </w:style>
  <w:style w:type="paragraph" w:styleId="af0">
    <w:name w:val="caption"/>
    <w:basedOn w:val="a0"/>
    <w:next w:val="a0"/>
    <w:uiPriority w:val="35"/>
    <w:unhideWhenUsed/>
    <w:qFormat/>
    <w:rsid w:val="002328DA"/>
    <w:pPr>
      <w:spacing w:line="240" w:lineRule="auto"/>
    </w:pPr>
    <w:rPr>
      <w:b/>
      <w:bCs/>
      <w:smallCaps/>
      <w:color w:val="595959" w:themeColor="text1" w:themeTint="A6"/>
    </w:rPr>
  </w:style>
  <w:style w:type="character" w:styleId="af1">
    <w:name w:val="Strong"/>
    <w:basedOn w:val="a1"/>
    <w:uiPriority w:val="22"/>
    <w:qFormat/>
    <w:rsid w:val="002328DA"/>
    <w:rPr>
      <w:b/>
      <w:bCs/>
    </w:rPr>
  </w:style>
  <w:style w:type="character" w:styleId="af2">
    <w:name w:val="Emphasis"/>
    <w:basedOn w:val="a1"/>
    <w:uiPriority w:val="20"/>
    <w:qFormat/>
    <w:rsid w:val="001A3EEE"/>
    <w:rPr>
      <w:i/>
      <w:iCs/>
      <w:color w:val="auto"/>
    </w:rPr>
  </w:style>
  <w:style w:type="paragraph" w:styleId="af3">
    <w:name w:val="No Spacing"/>
    <w:uiPriority w:val="1"/>
    <w:qFormat/>
    <w:rsid w:val="002328DA"/>
    <w:pPr>
      <w:spacing w:after="0" w:line="240" w:lineRule="auto"/>
    </w:pPr>
    <w:rPr>
      <w:sz w:val="21"/>
      <w:szCs w:val="21"/>
      <w:lang w:eastAsia="en-US"/>
    </w:rPr>
  </w:style>
  <w:style w:type="character" w:styleId="af4">
    <w:name w:val="Subtle Emphasis"/>
    <w:basedOn w:val="a1"/>
    <w:uiPriority w:val="19"/>
    <w:qFormat/>
    <w:rsid w:val="002328DA"/>
    <w:rPr>
      <w:i/>
      <w:iCs/>
    </w:rPr>
  </w:style>
  <w:style w:type="character" w:styleId="af5">
    <w:name w:val="Subtle Reference"/>
    <w:basedOn w:val="a1"/>
    <w:uiPriority w:val="31"/>
    <w:qFormat/>
    <w:rsid w:val="002328DA"/>
    <w:rPr>
      <w:smallCaps/>
      <w:color w:val="595959" w:themeColor="text1" w:themeTint="A6"/>
    </w:rPr>
  </w:style>
  <w:style w:type="character" w:styleId="af6">
    <w:name w:val="Book Title"/>
    <w:basedOn w:val="a1"/>
    <w:uiPriority w:val="33"/>
    <w:qFormat/>
    <w:rsid w:val="002328DA"/>
    <w:rPr>
      <w:b/>
      <w:bCs/>
      <w:caps w:val="0"/>
      <w:smallCaps/>
      <w:spacing w:val="7"/>
      <w:sz w:val="21"/>
      <w:szCs w:val="21"/>
    </w:rPr>
  </w:style>
  <w:style w:type="paragraph" w:customStyle="1" w:styleId="1">
    <w:name w:val="Стиль1"/>
    <w:basedOn w:val="ad"/>
    <w:link w:val="13"/>
    <w:qFormat/>
    <w:rsid w:val="002328DA"/>
    <w:pPr>
      <w:numPr>
        <w:numId w:val="5"/>
      </w:numPr>
    </w:pPr>
  </w:style>
  <w:style w:type="character" w:customStyle="1" w:styleId="13">
    <w:name w:val="Стиль1 Знак"/>
    <w:basedOn w:val="ae"/>
    <w:link w:val="1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customStyle="1" w:styleId="14">
    <w:name w:val="ГОСТ1"/>
    <w:basedOn w:val="a4"/>
    <w:link w:val="15"/>
    <w:qFormat/>
    <w:rsid w:val="002328DA"/>
    <w:pPr>
      <w:spacing w:after="360" w:line="360" w:lineRule="auto"/>
      <w:ind w:left="0"/>
      <w:jc w:val="center"/>
    </w:pPr>
    <w:rPr>
      <w:lang w:eastAsia="en-US"/>
    </w:rPr>
  </w:style>
  <w:style w:type="character" w:customStyle="1" w:styleId="15">
    <w:name w:val="ГОСТ1 Знак"/>
    <w:basedOn w:val="a1"/>
    <w:link w:val="14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af7">
    <w:name w:val="footnote text"/>
    <w:basedOn w:val="a0"/>
    <w:link w:val="af8"/>
    <w:uiPriority w:val="99"/>
    <w:semiHidden/>
    <w:unhideWhenUsed/>
    <w:rsid w:val="002328DA"/>
    <w:pPr>
      <w:spacing w:line="240" w:lineRule="auto"/>
    </w:pPr>
    <w:rPr>
      <w:sz w:val="20"/>
      <w:szCs w:val="20"/>
    </w:rPr>
  </w:style>
  <w:style w:type="character" w:customStyle="1" w:styleId="af8">
    <w:name w:val="Текст сноски Знак"/>
    <w:basedOn w:val="a1"/>
    <w:link w:val="af7"/>
    <w:uiPriority w:val="99"/>
    <w:semiHidden/>
    <w:rsid w:val="002328DA"/>
    <w:rPr>
      <w:rFonts w:ascii="Times New Roman" w:hAnsi="Times New Roman"/>
      <w:color w:val="000000" w:themeColor="text1"/>
      <w:sz w:val="20"/>
      <w:szCs w:val="20"/>
      <w:lang w:eastAsia="en-US"/>
    </w:rPr>
  </w:style>
  <w:style w:type="character" w:styleId="af9">
    <w:name w:val="Hyperlink"/>
    <w:basedOn w:val="a1"/>
    <w:uiPriority w:val="99"/>
    <w:unhideWhenUsed/>
    <w:rsid w:val="002328DA"/>
    <w:rPr>
      <w:color w:val="0563C1" w:themeColor="hyperlink"/>
      <w:u w:val="single"/>
    </w:rPr>
  </w:style>
  <w:style w:type="paragraph" w:styleId="afa">
    <w:name w:val="header"/>
    <w:basedOn w:val="a0"/>
    <w:link w:val="afb"/>
    <w:uiPriority w:val="99"/>
    <w:unhideWhenUsed/>
    <w:rsid w:val="002328DA"/>
    <w:pPr>
      <w:tabs>
        <w:tab w:val="center" w:pos="4677"/>
        <w:tab w:val="right" w:pos="9355"/>
      </w:tabs>
      <w:spacing w:line="240" w:lineRule="auto"/>
    </w:pPr>
  </w:style>
  <w:style w:type="character" w:customStyle="1" w:styleId="afb">
    <w:name w:val="Верхний колонтитул Знак"/>
    <w:basedOn w:val="a1"/>
    <w:link w:val="afa"/>
    <w:uiPriority w:val="99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paragraph" w:styleId="afc">
    <w:name w:val="footer"/>
    <w:basedOn w:val="a0"/>
    <w:link w:val="afd"/>
    <w:uiPriority w:val="99"/>
    <w:unhideWhenUsed/>
    <w:rsid w:val="002328DA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Нижний колонтитул Знак"/>
    <w:basedOn w:val="a1"/>
    <w:link w:val="afc"/>
    <w:uiPriority w:val="99"/>
    <w:rsid w:val="002328DA"/>
    <w:rPr>
      <w:rFonts w:ascii="Times New Roman" w:hAnsi="Times New Roman"/>
      <w:color w:val="000000" w:themeColor="text1"/>
      <w:sz w:val="28"/>
      <w:szCs w:val="21"/>
      <w:lang w:eastAsia="en-US"/>
    </w:rPr>
  </w:style>
  <w:style w:type="character" w:customStyle="1" w:styleId="16">
    <w:name w:val="Неразрешенное упоминание1"/>
    <w:basedOn w:val="a1"/>
    <w:uiPriority w:val="99"/>
    <w:semiHidden/>
    <w:unhideWhenUsed/>
    <w:rsid w:val="002328DA"/>
    <w:rPr>
      <w:color w:val="605E5C"/>
      <w:shd w:val="clear" w:color="auto" w:fill="E1DFDD"/>
    </w:rPr>
  </w:style>
  <w:style w:type="character" w:styleId="afe">
    <w:name w:val="FollowedHyperlink"/>
    <w:basedOn w:val="a1"/>
    <w:uiPriority w:val="99"/>
    <w:semiHidden/>
    <w:unhideWhenUsed/>
    <w:rsid w:val="00467A2F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3004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30043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f">
    <w:name w:val="Unresolved Mention"/>
    <w:basedOn w:val="a1"/>
    <w:uiPriority w:val="99"/>
    <w:semiHidden/>
    <w:unhideWhenUsed/>
    <w:rsid w:val="001909A3"/>
    <w:rPr>
      <w:color w:val="605E5C"/>
      <w:shd w:val="clear" w:color="auto" w:fill="E1DFDD"/>
    </w:rPr>
  </w:style>
  <w:style w:type="paragraph" w:customStyle="1" w:styleId="a">
    <w:name w:val="Маркиров"/>
    <w:basedOn w:val="a0"/>
    <w:qFormat/>
    <w:rsid w:val="000118F2"/>
    <w:pPr>
      <w:numPr>
        <w:numId w:val="7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line="240" w:lineRule="auto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numbering" w:customStyle="1" w:styleId="17">
    <w:name w:val="Нет списка1"/>
    <w:next w:val="a3"/>
    <w:uiPriority w:val="99"/>
    <w:semiHidden/>
    <w:unhideWhenUsed/>
    <w:rsid w:val="005105A5"/>
  </w:style>
  <w:style w:type="character" w:customStyle="1" w:styleId="apple-tab-span">
    <w:name w:val="apple-tab-span"/>
    <w:basedOn w:val="a1"/>
    <w:rsid w:val="005105A5"/>
  </w:style>
  <w:style w:type="paragraph" w:styleId="aff0">
    <w:name w:val="Normal (Web)"/>
    <w:basedOn w:val="a0"/>
    <w:uiPriority w:val="99"/>
    <w:unhideWhenUsed/>
    <w:rsid w:val="005105A5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lang w:eastAsia="ru-RU"/>
    </w:rPr>
  </w:style>
  <w:style w:type="table" w:styleId="aff1">
    <w:name w:val="Table Grid"/>
    <w:basedOn w:val="a2"/>
    <w:uiPriority w:val="39"/>
    <w:rsid w:val="005105A5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Balloon Text"/>
    <w:basedOn w:val="a0"/>
    <w:link w:val="aff3"/>
    <w:uiPriority w:val="99"/>
    <w:semiHidden/>
    <w:unhideWhenUsed/>
    <w:rsid w:val="004F3CB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3">
    <w:name w:val="Текст выноски Знак"/>
    <w:basedOn w:val="a1"/>
    <w:link w:val="aff2"/>
    <w:uiPriority w:val="99"/>
    <w:semiHidden/>
    <w:rsid w:val="004F3CB3"/>
    <w:rPr>
      <w:rFonts w:ascii="Segoe UI" w:hAnsi="Segoe UI" w:cs="Segoe UI"/>
      <w:color w:val="000000" w:themeColor="text1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60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64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21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9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83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330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7224647">
              <w:marLeft w:val="0"/>
              <w:marRight w:val="0"/>
              <w:marTop w:val="0"/>
              <w:marBottom w:val="0"/>
              <w:divBdr>
                <w:top w:val="single" w:sz="2" w:space="0" w:color="auto"/>
                <w:left w:val="single" w:sz="2" w:space="0" w:color="auto"/>
                <w:bottom w:val="single" w:sz="6" w:space="0" w:color="auto"/>
                <w:right w:val="single" w:sz="2" w:space="0" w:color="auto"/>
              </w:divBdr>
              <w:divsChild>
                <w:div w:id="1321346492">
                  <w:marLeft w:val="0"/>
                  <w:marRight w:val="0"/>
                  <w:marTop w:val="100"/>
                  <w:marBottom w:val="10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01249548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921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45910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880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1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43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9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7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36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5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4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24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5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7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1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94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63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mailto:romannova8866@gmail.com" TargetMode="External"/><Relationship Id="rId57" Type="http://schemas.openxmlformats.org/officeDocument/2006/relationships/image" Target="media/image45.png"/><Relationship Id="rId61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0.png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png"/><Relationship Id="rId8" Type="http://schemas.openxmlformats.org/officeDocument/2006/relationships/footer" Target="footer1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BA2841-7F12-48DA-B56B-C595250C8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9</TotalTime>
  <Pages>46</Pages>
  <Words>5077</Words>
  <Characters>28939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fessional</dc:creator>
  <cp:keywords/>
  <dc:description/>
  <cp:lastModifiedBy>Anna</cp:lastModifiedBy>
  <cp:revision>490</cp:revision>
  <dcterms:created xsi:type="dcterms:W3CDTF">2024-02-14T17:30:00Z</dcterms:created>
  <dcterms:modified xsi:type="dcterms:W3CDTF">2024-11-07T22:09:00Z</dcterms:modified>
</cp:coreProperties>
</file>